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A3525E" w14:textId="77777777" w:rsidR="00282E0B" w:rsidRPr="001E566B" w:rsidRDefault="00282E0B" w:rsidP="00282E0B">
      <w:pPr>
        <w:spacing w:before="81"/>
        <w:ind w:right="90"/>
        <w:rPr>
          <w:sz w:val="28"/>
        </w:rPr>
      </w:pPr>
    </w:p>
    <w:p w14:paraId="429BA3BC" w14:textId="77777777" w:rsidR="00282E0B" w:rsidRDefault="00282E0B" w:rsidP="00282E0B">
      <w:pPr>
        <w:pStyle w:val="1"/>
        <w:ind w:right="54"/>
      </w:pPr>
      <w:r>
        <w:t>Міністерство освіти і науки України</w:t>
      </w:r>
    </w:p>
    <w:p w14:paraId="67E536FD" w14:textId="77777777" w:rsidR="00282E0B" w:rsidRDefault="00282E0B" w:rsidP="00282E0B">
      <w:pPr>
        <w:ind w:left="51" w:right="64"/>
        <w:jc w:val="center"/>
        <w:rPr>
          <w:sz w:val="28"/>
        </w:rPr>
      </w:pPr>
      <w:r>
        <w:rPr>
          <w:sz w:val="28"/>
        </w:rPr>
        <w:t>Національний технічний університет України «Київський політехнічний інститут імені Ігоря Сікорського"</w:t>
      </w:r>
    </w:p>
    <w:p w14:paraId="5F7B83FD" w14:textId="77777777" w:rsidR="00282E0B" w:rsidRDefault="00282E0B" w:rsidP="00282E0B">
      <w:pPr>
        <w:spacing w:line="480" w:lineRule="auto"/>
        <w:ind w:left="1693" w:right="1702"/>
        <w:jc w:val="center"/>
        <w:rPr>
          <w:sz w:val="28"/>
        </w:rPr>
      </w:pPr>
      <w:r>
        <w:rPr>
          <w:sz w:val="28"/>
        </w:rPr>
        <w:t>Факультет інформатики та обчислювальної техніки Кафедра інформатики та програмної інженерії</w:t>
      </w:r>
    </w:p>
    <w:p w14:paraId="20837952" w14:textId="77777777" w:rsidR="00282E0B" w:rsidRDefault="00282E0B" w:rsidP="00282E0B">
      <w:pPr>
        <w:pStyle w:val="a3"/>
        <w:rPr>
          <w:sz w:val="30"/>
        </w:rPr>
      </w:pPr>
    </w:p>
    <w:p w14:paraId="6ED214A8" w14:textId="77777777" w:rsidR="00282E0B" w:rsidRDefault="00282E0B" w:rsidP="00282E0B">
      <w:pPr>
        <w:pStyle w:val="a3"/>
        <w:spacing w:before="4"/>
        <w:rPr>
          <w:sz w:val="37"/>
        </w:rPr>
      </w:pPr>
    </w:p>
    <w:p w14:paraId="0C6F5105" w14:textId="77777777" w:rsidR="00282E0B" w:rsidRDefault="00282E0B" w:rsidP="00282E0B">
      <w:pPr>
        <w:pStyle w:val="a3"/>
        <w:ind w:left="51" w:right="57"/>
        <w:jc w:val="center"/>
      </w:pPr>
      <w:r>
        <w:t>Звіт</w:t>
      </w:r>
    </w:p>
    <w:p w14:paraId="2583D428" w14:textId="77777777" w:rsidR="00282E0B" w:rsidRDefault="00282E0B" w:rsidP="00282E0B">
      <w:pPr>
        <w:pStyle w:val="a3"/>
      </w:pPr>
    </w:p>
    <w:p w14:paraId="4D6EC3DE" w14:textId="2EEC86A2" w:rsidR="00282E0B" w:rsidRDefault="00282E0B" w:rsidP="00282E0B">
      <w:pPr>
        <w:pStyle w:val="a3"/>
        <w:ind w:left="51" w:right="54"/>
        <w:jc w:val="center"/>
      </w:pPr>
      <w:r>
        <w:t xml:space="preserve">з лабораторної роботи № </w:t>
      </w:r>
      <w:r w:rsidR="006F13FA">
        <w:rPr>
          <w:lang w:val="ru-RU"/>
        </w:rPr>
        <w:t>8</w:t>
      </w:r>
      <w:r>
        <w:t xml:space="preserve"> з дисципліни</w:t>
      </w:r>
    </w:p>
    <w:p w14:paraId="2D5D0479" w14:textId="77777777" w:rsidR="00282E0B" w:rsidRDefault="00282E0B" w:rsidP="00282E0B">
      <w:pPr>
        <w:pStyle w:val="a3"/>
        <w:spacing w:before="1"/>
        <w:ind w:left="51" w:right="54"/>
        <w:jc w:val="center"/>
      </w:pPr>
      <w:r>
        <w:t>«</w:t>
      </w:r>
      <w:r>
        <w:rPr>
          <w:rFonts w:ascii="TimesNewRomanPSMT" w:hAnsi="TimesNewRomanPSMT"/>
        </w:rPr>
        <w:t>Алгоритми та структури даних</w:t>
      </w:r>
      <w:r>
        <w:t>-1.</w:t>
      </w:r>
    </w:p>
    <w:p w14:paraId="64817437" w14:textId="77777777" w:rsidR="00282E0B" w:rsidRDefault="00282E0B" w:rsidP="00282E0B">
      <w:pPr>
        <w:pStyle w:val="a3"/>
        <w:spacing w:before="1"/>
        <w:ind w:left="51" w:right="54"/>
        <w:jc w:val="center"/>
      </w:pPr>
      <w:r>
        <w:rPr>
          <w:rFonts w:ascii="TimesNewRomanPSMT" w:hAnsi="TimesNewRomanPSMT"/>
        </w:rPr>
        <w:t>Основи алгоритмізації</w:t>
      </w:r>
      <w:r>
        <w:t>»</w:t>
      </w:r>
    </w:p>
    <w:p w14:paraId="55544F26" w14:textId="77777777" w:rsidR="00282E0B" w:rsidRDefault="00282E0B" w:rsidP="004A6FCB">
      <w:pPr>
        <w:pStyle w:val="a3"/>
        <w:spacing w:before="11"/>
        <w:jc w:val="center"/>
        <w:rPr>
          <w:sz w:val="23"/>
        </w:rPr>
      </w:pPr>
    </w:p>
    <w:p w14:paraId="07A34C8A" w14:textId="77777777" w:rsidR="004A6FCB" w:rsidRDefault="00282E0B" w:rsidP="004A6FCB">
      <w:pPr>
        <w:jc w:val="center"/>
        <w:rPr>
          <w:bCs/>
          <w:color w:val="000000" w:themeColor="text1"/>
          <w:sz w:val="24"/>
          <w:szCs w:val="24"/>
        </w:rPr>
      </w:pPr>
      <w:r>
        <w:t>«</w:t>
      </w:r>
      <w:r w:rsidR="004A6FCB" w:rsidRPr="004A6FCB">
        <w:rPr>
          <w:bCs/>
          <w:color w:val="000000" w:themeColor="text1"/>
          <w:sz w:val="24"/>
          <w:szCs w:val="24"/>
        </w:rPr>
        <w:t>Дослідження алгоритмів перетворення матриць</w:t>
      </w:r>
    </w:p>
    <w:p w14:paraId="1E6D5799" w14:textId="1EBBFF42" w:rsidR="00282E0B" w:rsidRPr="004A6FCB" w:rsidRDefault="004A6FCB" w:rsidP="004A6FCB">
      <w:pPr>
        <w:jc w:val="center"/>
        <w:rPr>
          <w:b/>
          <w:color w:val="000000" w:themeColor="text1"/>
          <w:sz w:val="28"/>
          <w:szCs w:val="28"/>
        </w:rPr>
      </w:pPr>
      <w:r w:rsidRPr="004A6FCB">
        <w:rPr>
          <w:bCs/>
          <w:color w:val="000000" w:themeColor="text1"/>
          <w:sz w:val="24"/>
          <w:szCs w:val="24"/>
        </w:rPr>
        <w:t>та отримання агрегатних значень</w:t>
      </w:r>
      <w:r w:rsidR="00282E0B">
        <w:rPr>
          <w:rFonts w:ascii="TimesNewRomanPSMT" w:hAnsi="TimesNewRomanPSMT"/>
        </w:rPr>
        <w:t>»</w:t>
      </w:r>
    </w:p>
    <w:p w14:paraId="63C6468C" w14:textId="77777777" w:rsidR="00282E0B" w:rsidRDefault="00282E0B" w:rsidP="00282E0B">
      <w:pPr>
        <w:pStyle w:val="a3"/>
        <w:tabs>
          <w:tab w:val="left" w:pos="4371"/>
        </w:tabs>
        <w:spacing w:line="480" w:lineRule="auto"/>
        <w:ind w:left="2922" w:right="2926"/>
        <w:jc w:val="center"/>
      </w:pPr>
      <w:r>
        <w:t>Варіант</w:t>
      </w:r>
      <w:r>
        <w:rPr>
          <w:u w:val="single"/>
        </w:rPr>
        <w:t xml:space="preserve">    19</w:t>
      </w:r>
      <w:r>
        <w:rPr>
          <w:u w:val="single"/>
        </w:rPr>
        <w:tab/>
      </w:r>
    </w:p>
    <w:p w14:paraId="488D4B04" w14:textId="77777777" w:rsidR="00282E0B" w:rsidRDefault="00282E0B" w:rsidP="00282E0B">
      <w:pPr>
        <w:pStyle w:val="a3"/>
        <w:rPr>
          <w:sz w:val="20"/>
        </w:rPr>
      </w:pPr>
    </w:p>
    <w:p w14:paraId="6F83B057" w14:textId="77777777" w:rsidR="00282E0B" w:rsidRDefault="00282E0B" w:rsidP="00282E0B">
      <w:pPr>
        <w:pStyle w:val="a3"/>
        <w:rPr>
          <w:sz w:val="20"/>
        </w:rPr>
      </w:pPr>
    </w:p>
    <w:p w14:paraId="2A10FC48" w14:textId="77777777" w:rsidR="00282E0B" w:rsidRDefault="00282E0B" w:rsidP="00282E0B">
      <w:pPr>
        <w:pStyle w:val="a3"/>
        <w:rPr>
          <w:sz w:val="20"/>
        </w:rPr>
      </w:pPr>
    </w:p>
    <w:p w14:paraId="68AB279A" w14:textId="77777777" w:rsidR="00282E0B" w:rsidRDefault="00282E0B" w:rsidP="00282E0B">
      <w:pPr>
        <w:pStyle w:val="a3"/>
        <w:rPr>
          <w:sz w:val="20"/>
        </w:rPr>
      </w:pPr>
    </w:p>
    <w:p w14:paraId="091B29CC" w14:textId="77777777" w:rsidR="00282E0B" w:rsidRDefault="00282E0B" w:rsidP="00282E0B">
      <w:pPr>
        <w:pStyle w:val="a3"/>
        <w:rPr>
          <w:sz w:val="20"/>
        </w:rPr>
      </w:pPr>
    </w:p>
    <w:p w14:paraId="721F2B55" w14:textId="77777777" w:rsidR="00282E0B" w:rsidRDefault="00282E0B" w:rsidP="00282E0B">
      <w:pPr>
        <w:pStyle w:val="a3"/>
        <w:rPr>
          <w:sz w:val="20"/>
        </w:rPr>
      </w:pPr>
    </w:p>
    <w:p w14:paraId="30CE4CDF" w14:textId="77777777" w:rsidR="00282E0B" w:rsidRDefault="00282E0B" w:rsidP="00282E0B">
      <w:pPr>
        <w:pStyle w:val="a3"/>
        <w:rPr>
          <w:sz w:val="20"/>
        </w:rPr>
      </w:pPr>
    </w:p>
    <w:p w14:paraId="7567DD8D" w14:textId="77777777" w:rsidR="00282E0B" w:rsidRDefault="00282E0B" w:rsidP="00282E0B">
      <w:pPr>
        <w:pStyle w:val="a3"/>
        <w:rPr>
          <w:sz w:val="20"/>
        </w:rPr>
      </w:pPr>
    </w:p>
    <w:p w14:paraId="2CAB628F" w14:textId="77777777" w:rsidR="00282E0B" w:rsidRDefault="00282E0B" w:rsidP="00282E0B">
      <w:pPr>
        <w:pStyle w:val="a3"/>
        <w:spacing w:before="3"/>
      </w:pPr>
    </w:p>
    <w:p w14:paraId="45F0D700" w14:textId="77777777" w:rsidR="00282E0B" w:rsidRDefault="00282E0B" w:rsidP="00282E0B">
      <w:pPr>
        <w:pStyle w:val="a3"/>
        <w:tabs>
          <w:tab w:val="left" w:pos="2307"/>
          <w:tab w:val="left" w:pos="6683"/>
        </w:tabs>
        <w:spacing w:before="90" w:line="268" w:lineRule="exact"/>
        <w:ind w:left="102"/>
      </w:pPr>
      <w:r>
        <w:t xml:space="preserve">Виконав </w:t>
      </w:r>
      <w:r>
        <w:rPr>
          <w:spacing w:val="52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ІП-</w:t>
      </w:r>
      <w:r w:rsidRPr="00BB7352">
        <w:rPr>
          <w:u w:val="single"/>
        </w:rPr>
        <w:t xml:space="preserve">12 </w:t>
      </w:r>
      <w:r>
        <w:rPr>
          <w:u w:val="single"/>
        </w:rPr>
        <w:t>Лисенко Олександр Олександрович</w:t>
      </w:r>
      <w:r>
        <w:rPr>
          <w:u w:val="single"/>
        </w:rPr>
        <w:tab/>
      </w:r>
    </w:p>
    <w:p w14:paraId="4374E6AD" w14:textId="77777777" w:rsidR="00282E0B" w:rsidRDefault="00282E0B" w:rsidP="00282E0B">
      <w:pPr>
        <w:spacing w:line="176" w:lineRule="exact"/>
        <w:ind w:left="3316"/>
        <w:rPr>
          <w:sz w:val="16"/>
        </w:rPr>
      </w:pPr>
      <w:r>
        <w:rPr>
          <w:sz w:val="16"/>
        </w:rPr>
        <w:t>(шифр, прізвище, ім'я, по батькові)</w:t>
      </w:r>
    </w:p>
    <w:p w14:paraId="76C26638" w14:textId="77777777" w:rsidR="00282E0B" w:rsidRDefault="00282E0B" w:rsidP="00282E0B">
      <w:pPr>
        <w:pStyle w:val="a3"/>
        <w:rPr>
          <w:sz w:val="18"/>
        </w:rPr>
      </w:pPr>
    </w:p>
    <w:p w14:paraId="1AD8575A" w14:textId="77777777" w:rsidR="00282E0B" w:rsidRDefault="00282E0B" w:rsidP="00282E0B">
      <w:pPr>
        <w:pStyle w:val="a3"/>
        <w:rPr>
          <w:sz w:val="18"/>
        </w:rPr>
      </w:pPr>
    </w:p>
    <w:p w14:paraId="789BC579" w14:textId="77777777" w:rsidR="00282E0B" w:rsidRDefault="00282E0B" w:rsidP="00282E0B">
      <w:pPr>
        <w:pStyle w:val="a3"/>
        <w:spacing w:before="5"/>
        <w:rPr>
          <w:sz w:val="21"/>
        </w:rPr>
      </w:pPr>
    </w:p>
    <w:p w14:paraId="0AF3B27D" w14:textId="77777777" w:rsidR="00282E0B" w:rsidRDefault="00282E0B" w:rsidP="00282E0B">
      <w:pPr>
        <w:pStyle w:val="a3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ab/>
      </w:r>
    </w:p>
    <w:p w14:paraId="42131EE1" w14:textId="77777777" w:rsidR="00282E0B" w:rsidRDefault="00282E0B" w:rsidP="00282E0B">
      <w:pPr>
        <w:spacing w:line="176" w:lineRule="exact"/>
        <w:ind w:left="3337"/>
        <w:rPr>
          <w:sz w:val="16"/>
        </w:rPr>
      </w:pPr>
      <w:r>
        <w:rPr>
          <w:sz w:val="16"/>
        </w:rPr>
        <w:t>( прізвище, ім'я, по батькові)</w:t>
      </w:r>
    </w:p>
    <w:p w14:paraId="729483CA" w14:textId="77777777" w:rsidR="00282E0B" w:rsidRDefault="00282E0B" w:rsidP="00282E0B">
      <w:pPr>
        <w:pStyle w:val="a3"/>
        <w:rPr>
          <w:sz w:val="18"/>
        </w:rPr>
      </w:pPr>
    </w:p>
    <w:p w14:paraId="4690C55B" w14:textId="77777777" w:rsidR="00282E0B" w:rsidRDefault="00282E0B" w:rsidP="00282E0B">
      <w:pPr>
        <w:pStyle w:val="a3"/>
        <w:rPr>
          <w:sz w:val="18"/>
        </w:rPr>
      </w:pPr>
    </w:p>
    <w:p w14:paraId="3AF02055" w14:textId="77777777" w:rsidR="00282E0B" w:rsidRDefault="00282E0B" w:rsidP="00282E0B">
      <w:pPr>
        <w:pStyle w:val="a3"/>
        <w:rPr>
          <w:sz w:val="18"/>
        </w:rPr>
      </w:pPr>
    </w:p>
    <w:p w14:paraId="2915226A" w14:textId="77777777" w:rsidR="00282E0B" w:rsidRDefault="00282E0B" w:rsidP="00282E0B">
      <w:pPr>
        <w:pStyle w:val="a3"/>
        <w:rPr>
          <w:sz w:val="18"/>
        </w:rPr>
      </w:pPr>
    </w:p>
    <w:p w14:paraId="2AD60591" w14:textId="77777777" w:rsidR="00282E0B" w:rsidRDefault="00282E0B" w:rsidP="00282E0B">
      <w:pPr>
        <w:pStyle w:val="a3"/>
        <w:rPr>
          <w:sz w:val="18"/>
        </w:rPr>
      </w:pPr>
    </w:p>
    <w:p w14:paraId="6FA042F8" w14:textId="77777777" w:rsidR="00282E0B" w:rsidRDefault="00282E0B" w:rsidP="00282E0B">
      <w:pPr>
        <w:pStyle w:val="a3"/>
        <w:rPr>
          <w:sz w:val="18"/>
        </w:rPr>
      </w:pPr>
    </w:p>
    <w:p w14:paraId="7236263E" w14:textId="77777777" w:rsidR="00282E0B" w:rsidRDefault="00282E0B" w:rsidP="00282E0B">
      <w:pPr>
        <w:pStyle w:val="a3"/>
        <w:rPr>
          <w:sz w:val="18"/>
        </w:rPr>
      </w:pPr>
    </w:p>
    <w:p w14:paraId="226605FF" w14:textId="77777777" w:rsidR="00282E0B" w:rsidRDefault="00282E0B" w:rsidP="00282E0B">
      <w:pPr>
        <w:pStyle w:val="a3"/>
        <w:rPr>
          <w:sz w:val="18"/>
        </w:rPr>
      </w:pPr>
    </w:p>
    <w:p w14:paraId="3F00C9A6" w14:textId="77777777" w:rsidR="00282E0B" w:rsidRDefault="00282E0B" w:rsidP="00282E0B">
      <w:pPr>
        <w:pStyle w:val="a3"/>
        <w:rPr>
          <w:sz w:val="18"/>
        </w:rPr>
      </w:pPr>
    </w:p>
    <w:p w14:paraId="1C44C01F" w14:textId="77777777" w:rsidR="00282E0B" w:rsidRDefault="00282E0B" w:rsidP="00282E0B">
      <w:pPr>
        <w:pStyle w:val="a3"/>
        <w:rPr>
          <w:sz w:val="18"/>
        </w:rPr>
      </w:pPr>
    </w:p>
    <w:p w14:paraId="148B1E6F" w14:textId="77777777" w:rsidR="00282E0B" w:rsidRDefault="00282E0B" w:rsidP="00282E0B">
      <w:pPr>
        <w:pStyle w:val="a3"/>
        <w:rPr>
          <w:sz w:val="18"/>
        </w:rPr>
      </w:pPr>
    </w:p>
    <w:p w14:paraId="381B5281" w14:textId="77777777" w:rsidR="00282E0B" w:rsidRDefault="00282E0B" w:rsidP="00282E0B">
      <w:pPr>
        <w:pStyle w:val="a3"/>
        <w:rPr>
          <w:sz w:val="18"/>
        </w:rPr>
      </w:pPr>
    </w:p>
    <w:p w14:paraId="0B38F1F6" w14:textId="77777777" w:rsidR="00282E0B" w:rsidRDefault="00282E0B" w:rsidP="00282E0B">
      <w:pPr>
        <w:pStyle w:val="a3"/>
        <w:rPr>
          <w:sz w:val="18"/>
        </w:rPr>
      </w:pPr>
    </w:p>
    <w:p w14:paraId="22A72EB4" w14:textId="5185995C" w:rsidR="00282E0B" w:rsidRDefault="00282E0B" w:rsidP="00282E0B">
      <w:pPr>
        <w:pStyle w:val="a3"/>
        <w:rPr>
          <w:sz w:val="18"/>
        </w:rPr>
      </w:pPr>
    </w:p>
    <w:p w14:paraId="0D593711" w14:textId="32A23615" w:rsidR="007B6CA0" w:rsidRDefault="007B6CA0" w:rsidP="00282E0B">
      <w:pPr>
        <w:pStyle w:val="a3"/>
        <w:rPr>
          <w:sz w:val="18"/>
        </w:rPr>
      </w:pPr>
    </w:p>
    <w:p w14:paraId="73A0BC7E" w14:textId="77777777" w:rsidR="007B6CA0" w:rsidRDefault="007B6CA0" w:rsidP="00282E0B">
      <w:pPr>
        <w:pStyle w:val="a3"/>
        <w:rPr>
          <w:sz w:val="18"/>
        </w:rPr>
      </w:pPr>
    </w:p>
    <w:p w14:paraId="02B77C0C" w14:textId="77777777" w:rsidR="00282E0B" w:rsidRDefault="00282E0B" w:rsidP="00282E0B">
      <w:pPr>
        <w:pStyle w:val="a3"/>
        <w:spacing w:before="3"/>
        <w:rPr>
          <w:sz w:val="15"/>
        </w:rPr>
      </w:pPr>
    </w:p>
    <w:p w14:paraId="541E84DE" w14:textId="77777777" w:rsidR="00282E0B" w:rsidRDefault="00282E0B" w:rsidP="00282E0B">
      <w:pPr>
        <w:pStyle w:val="a3"/>
        <w:tabs>
          <w:tab w:val="left" w:pos="1237"/>
        </w:tabs>
        <w:ind w:left="51"/>
        <w:jc w:val="center"/>
      </w:pPr>
      <w:r>
        <w:t>Київ 2021</w:t>
      </w:r>
    </w:p>
    <w:p w14:paraId="08710C65" w14:textId="77777777" w:rsidR="006F13FA" w:rsidRPr="006F13FA" w:rsidRDefault="006F13FA" w:rsidP="006F13FA">
      <w:pPr>
        <w:jc w:val="center"/>
        <w:rPr>
          <w:b/>
          <w:color w:val="000000" w:themeColor="text1"/>
          <w:sz w:val="28"/>
          <w:szCs w:val="28"/>
        </w:rPr>
      </w:pPr>
      <w:r w:rsidRPr="006F13FA">
        <w:rPr>
          <w:b/>
          <w:color w:val="000000" w:themeColor="text1"/>
          <w:sz w:val="28"/>
          <w:szCs w:val="28"/>
        </w:rPr>
        <w:lastRenderedPageBreak/>
        <w:t>Лабораторна робота 8</w:t>
      </w:r>
    </w:p>
    <w:p w14:paraId="73F53F34" w14:textId="77777777" w:rsidR="006F13FA" w:rsidRPr="006F13FA" w:rsidRDefault="006F13FA" w:rsidP="006F13FA">
      <w:pPr>
        <w:rPr>
          <w:b/>
          <w:color w:val="000000" w:themeColor="text1"/>
          <w:sz w:val="28"/>
          <w:szCs w:val="28"/>
        </w:rPr>
      </w:pPr>
    </w:p>
    <w:p w14:paraId="447851B9" w14:textId="388767E4" w:rsidR="006F13FA" w:rsidRPr="006F13FA" w:rsidRDefault="006F13FA" w:rsidP="006F13FA">
      <w:pPr>
        <w:jc w:val="center"/>
        <w:rPr>
          <w:b/>
          <w:color w:val="000000" w:themeColor="text1"/>
          <w:sz w:val="28"/>
          <w:szCs w:val="28"/>
        </w:rPr>
      </w:pPr>
      <w:r w:rsidRPr="006F13FA">
        <w:rPr>
          <w:b/>
          <w:color w:val="000000" w:themeColor="text1"/>
          <w:sz w:val="28"/>
          <w:szCs w:val="28"/>
        </w:rPr>
        <w:t>Дослідження алгоритмів перетворення матриць та отримання</w:t>
      </w:r>
      <w:r>
        <w:rPr>
          <w:b/>
          <w:color w:val="000000" w:themeColor="text1"/>
          <w:sz w:val="28"/>
          <w:szCs w:val="28"/>
        </w:rPr>
        <w:t xml:space="preserve"> </w:t>
      </w:r>
      <w:r w:rsidRPr="006F13FA">
        <w:rPr>
          <w:b/>
          <w:color w:val="000000" w:themeColor="text1"/>
          <w:sz w:val="28"/>
          <w:szCs w:val="28"/>
        </w:rPr>
        <w:t>агрегатних значень</w:t>
      </w:r>
    </w:p>
    <w:p w14:paraId="56E3F302" w14:textId="77777777" w:rsidR="006F13FA" w:rsidRPr="006F13FA" w:rsidRDefault="006F13FA" w:rsidP="006F13FA">
      <w:pPr>
        <w:jc w:val="center"/>
        <w:rPr>
          <w:b/>
          <w:color w:val="000000" w:themeColor="text1"/>
          <w:sz w:val="28"/>
          <w:szCs w:val="28"/>
        </w:rPr>
      </w:pPr>
    </w:p>
    <w:p w14:paraId="01EE748A" w14:textId="77777777" w:rsidR="006F13FA" w:rsidRPr="006F13FA" w:rsidRDefault="006F13FA" w:rsidP="006F13FA">
      <w:pPr>
        <w:rPr>
          <w:bCs/>
          <w:color w:val="000000" w:themeColor="text1"/>
          <w:sz w:val="28"/>
          <w:szCs w:val="28"/>
        </w:rPr>
      </w:pPr>
      <w:r w:rsidRPr="006F13FA">
        <w:rPr>
          <w:b/>
          <w:color w:val="000000" w:themeColor="text1"/>
          <w:sz w:val="28"/>
          <w:szCs w:val="28"/>
        </w:rPr>
        <w:t xml:space="preserve">Мета </w:t>
      </w:r>
      <w:r w:rsidRPr="006F13FA">
        <w:rPr>
          <w:bCs/>
          <w:color w:val="000000" w:themeColor="text1"/>
          <w:sz w:val="28"/>
          <w:szCs w:val="28"/>
        </w:rPr>
        <w:t>– дослідити підходи до пошуку та перетворення на матрицях та</w:t>
      </w:r>
    </w:p>
    <w:p w14:paraId="33F97952" w14:textId="77777777" w:rsidR="006F13FA" w:rsidRPr="006F13FA" w:rsidRDefault="006F13FA" w:rsidP="006F13FA">
      <w:pPr>
        <w:rPr>
          <w:bCs/>
          <w:color w:val="000000" w:themeColor="text1"/>
          <w:sz w:val="28"/>
          <w:szCs w:val="28"/>
        </w:rPr>
      </w:pPr>
      <w:r w:rsidRPr="006F13FA">
        <w:rPr>
          <w:bCs/>
          <w:color w:val="000000" w:themeColor="text1"/>
          <w:sz w:val="28"/>
          <w:szCs w:val="28"/>
        </w:rPr>
        <w:t xml:space="preserve">набути практичних навичок використання укладених </w:t>
      </w:r>
      <w:proofErr w:type="spellStart"/>
      <w:r w:rsidRPr="006F13FA">
        <w:rPr>
          <w:bCs/>
          <w:color w:val="000000" w:themeColor="text1"/>
          <w:sz w:val="28"/>
          <w:szCs w:val="28"/>
        </w:rPr>
        <w:t>керувальних</w:t>
      </w:r>
      <w:proofErr w:type="spellEnd"/>
      <w:r w:rsidRPr="006F13FA">
        <w:rPr>
          <w:bCs/>
          <w:color w:val="000000" w:themeColor="text1"/>
          <w:sz w:val="28"/>
          <w:szCs w:val="28"/>
        </w:rPr>
        <w:t xml:space="preserve"> дій</w:t>
      </w:r>
    </w:p>
    <w:p w14:paraId="2091CEB1" w14:textId="77777777" w:rsidR="006F13FA" w:rsidRPr="006F13FA" w:rsidRDefault="006F13FA" w:rsidP="006F13FA">
      <w:pPr>
        <w:rPr>
          <w:bCs/>
          <w:color w:val="000000" w:themeColor="text1"/>
          <w:sz w:val="28"/>
          <w:szCs w:val="28"/>
        </w:rPr>
      </w:pPr>
      <w:r w:rsidRPr="006F13FA">
        <w:rPr>
          <w:bCs/>
          <w:color w:val="000000" w:themeColor="text1"/>
          <w:sz w:val="28"/>
          <w:szCs w:val="28"/>
        </w:rPr>
        <w:t>повторення і їх з’єднання під час складання програмних специфікацій.</w:t>
      </w:r>
    </w:p>
    <w:p w14:paraId="51937BE3" w14:textId="72AAE14A" w:rsidR="004F7574" w:rsidRDefault="00282E0B" w:rsidP="006F13FA">
      <w:pPr>
        <w:rPr>
          <w:b/>
          <w:sz w:val="28"/>
          <w:szCs w:val="28"/>
        </w:rPr>
      </w:pPr>
      <w:r>
        <w:rPr>
          <w:b/>
          <w:sz w:val="28"/>
          <w:szCs w:val="28"/>
        </w:rPr>
        <w:t>Завдання:</w:t>
      </w:r>
    </w:p>
    <w:p w14:paraId="5ACF8447" w14:textId="39F2C4D8" w:rsidR="00282E0B" w:rsidRPr="00C82572" w:rsidRDefault="006F13FA" w:rsidP="00282E0B">
      <w:pPr>
        <w:rPr>
          <w:b/>
          <w:sz w:val="28"/>
          <w:szCs w:val="28"/>
          <w:lang w:val="en-US"/>
        </w:rPr>
      </w:pPr>
      <w:r>
        <w:rPr>
          <w:b/>
          <w:noProof/>
          <w:sz w:val="28"/>
          <w:szCs w:val="28"/>
          <w:lang w:val="en-US"/>
        </w:rPr>
        <w:drawing>
          <wp:inline distT="0" distB="0" distL="0" distR="0" wp14:anchorId="4FEB8110" wp14:editId="7578E4E9">
            <wp:extent cx="5934075" cy="6000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60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559AB7" w14:textId="2649B540" w:rsidR="007A2B25" w:rsidRDefault="00282E0B" w:rsidP="00282E0B">
      <w:pPr>
        <w:rPr>
          <w:b/>
          <w:sz w:val="28"/>
          <w:szCs w:val="28"/>
        </w:rPr>
      </w:pPr>
      <w:r>
        <w:rPr>
          <w:b/>
          <w:sz w:val="28"/>
          <w:szCs w:val="28"/>
        </w:rPr>
        <w:t>Постановка задачі</w:t>
      </w:r>
    </w:p>
    <w:p w14:paraId="74BB12B1" w14:textId="77777777" w:rsidR="00F54794" w:rsidRPr="000749B4" w:rsidRDefault="00F54794" w:rsidP="00282E0B">
      <w:pPr>
        <w:rPr>
          <w:b/>
          <w:sz w:val="28"/>
          <w:szCs w:val="28"/>
          <w:lang w:val="en-US"/>
        </w:rPr>
      </w:pPr>
    </w:p>
    <w:p w14:paraId="7F1BF1F3" w14:textId="1826DF1A" w:rsidR="004A6FCB" w:rsidRPr="00291DAB" w:rsidRDefault="00291DAB" w:rsidP="00282E0B">
      <w:pPr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Створюються два масиви: один пустий, інший – заповнюється випадковими числами. </w:t>
      </w:r>
      <w:r w:rsidR="00F54794">
        <w:rPr>
          <w:bCs/>
          <w:sz w:val="28"/>
          <w:szCs w:val="28"/>
        </w:rPr>
        <w:t xml:space="preserve">Далі йде визначення </w:t>
      </w:r>
      <w:proofErr w:type="spellStart"/>
      <w:r w:rsidR="00F54794">
        <w:rPr>
          <w:bCs/>
          <w:sz w:val="28"/>
          <w:szCs w:val="28"/>
        </w:rPr>
        <w:t>двух</w:t>
      </w:r>
      <w:proofErr w:type="spellEnd"/>
      <w:r w:rsidR="00F54794">
        <w:rPr>
          <w:bCs/>
          <w:sz w:val="28"/>
          <w:szCs w:val="28"/>
        </w:rPr>
        <w:t xml:space="preserve"> функцій: знаходження добутку елементів стовпця і методу </w:t>
      </w:r>
      <w:proofErr w:type="spellStart"/>
      <w:r w:rsidR="00F54794">
        <w:rPr>
          <w:bCs/>
          <w:sz w:val="28"/>
          <w:szCs w:val="28"/>
        </w:rPr>
        <w:t>Шела</w:t>
      </w:r>
      <w:proofErr w:type="spellEnd"/>
      <w:r w:rsidR="00F54794">
        <w:rPr>
          <w:bCs/>
          <w:sz w:val="28"/>
          <w:szCs w:val="28"/>
        </w:rPr>
        <w:t xml:space="preserve">. Потім виводиться перший масив, елементи другого масиву і результат сортування методом </w:t>
      </w:r>
      <w:proofErr w:type="spellStart"/>
      <w:r w:rsidR="00F54794">
        <w:rPr>
          <w:bCs/>
          <w:sz w:val="28"/>
          <w:szCs w:val="28"/>
        </w:rPr>
        <w:t>Шела</w:t>
      </w:r>
      <w:proofErr w:type="spellEnd"/>
      <w:r w:rsidR="00F54794">
        <w:rPr>
          <w:bCs/>
          <w:sz w:val="28"/>
          <w:szCs w:val="28"/>
        </w:rPr>
        <w:t>.</w:t>
      </w:r>
    </w:p>
    <w:p w14:paraId="4181B6E1" w14:textId="77777777" w:rsidR="00CE7ABE" w:rsidRPr="00291DAB" w:rsidRDefault="00CE7ABE" w:rsidP="00282E0B">
      <w:pPr>
        <w:rPr>
          <w:rFonts w:eastAsiaTheme="minorHAnsi"/>
          <w:color w:val="000000"/>
          <w:sz w:val="28"/>
          <w:szCs w:val="28"/>
          <w:lang w:val="ru-RU"/>
        </w:rPr>
      </w:pPr>
    </w:p>
    <w:p w14:paraId="2851B918" w14:textId="77777777" w:rsidR="00CE7ABE" w:rsidRPr="007A3F58" w:rsidRDefault="00CE7ABE" w:rsidP="00CE7ABE">
      <w:pPr>
        <w:tabs>
          <w:tab w:val="left" w:pos="1237"/>
        </w:tabs>
        <w:spacing w:line="360" w:lineRule="auto"/>
        <w:rPr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t>Побудова математичної моделі</w:t>
      </w:r>
    </w:p>
    <w:tbl>
      <w:tblPr>
        <w:tblStyle w:val="a5"/>
        <w:tblpPr w:leftFromText="180" w:rightFromText="180" w:vertAnchor="text" w:horzAnchor="margin" w:tblpY="197"/>
        <w:tblW w:w="9379" w:type="dxa"/>
        <w:tblLook w:val="04A0" w:firstRow="1" w:lastRow="0" w:firstColumn="1" w:lastColumn="0" w:noHBand="0" w:noVBand="1"/>
      </w:tblPr>
      <w:tblGrid>
        <w:gridCol w:w="1129"/>
        <w:gridCol w:w="1134"/>
        <w:gridCol w:w="4771"/>
        <w:gridCol w:w="2345"/>
      </w:tblGrid>
      <w:tr w:rsidR="00CE7ABE" w14:paraId="033F6224" w14:textId="77777777" w:rsidTr="00F544BA">
        <w:trPr>
          <w:trHeight w:val="334"/>
        </w:trPr>
        <w:tc>
          <w:tcPr>
            <w:tcW w:w="1129" w:type="dxa"/>
          </w:tcPr>
          <w:p w14:paraId="6236A203" w14:textId="7449F015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Ім’я</w:t>
            </w:r>
          </w:p>
        </w:tc>
        <w:tc>
          <w:tcPr>
            <w:tcW w:w="1134" w:type="dxa"/>
          </w:tcPr>
          <w:p w14:paraId="64F23430" w14:textId="77777777"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</w:t>
            </w:r>
          </w:p>
        </w:tc>
        <w:tc>
          <w:tcPr>
            <w:tcW w:w="4771" w:type="dxa"/>
          </w:tcPr>
          <w:p w14:paraId="3AC9133E" w14:textId="61CA9D71" w:rsidR="00CE7ABE" w:rsidRPr="00287018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мінна</w:t>
            </w:r>
          </w:p>
        </w:tc>
        <w:tc>
          <w:tcPr>
            <w:tcW w:w="2345" w:type="dxa"/>
          </w:tcPr>
          <w:p w14:paraId="4EF40A63" w14:textId="77777777"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значення</w:t>
            </w:r>
          </w:p>
        </w:tc>
      </w:tr>
      <w:tr w:rsidR="00CE7ABE" w14:paraId="06188D10" w14:textId="77777777" w:rsidTr="00F544BA">
        <w:trPr>
          <w:trHeight w:val="334"/>
        </w:trPr>
        <w:tc>
          <w:tcPr>
            <w:tcW w:w="1129" w:type="dxa"/>
          </w:tcPr>
          <w:p w14:paraId="5BAF3548" w14:textId="186AF325" w:rsidR="00CE7ABE" w:rsidRPr="009B0977" w:rsidRDefault="000749B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</w:t>
            </w:r>
          </w:p>
        </w:tc>
        <w:tc>
          <w:tcPr>
            <w:tcW w:w="1134" w:type="dxa"/>
          </w:tcPr>
          <w:p w14:paraId="6B9BFCD2" w14:textId="40AA908A" w:rsidR="00CE7ABE" w:rsidRDefault="000749B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сив</w:t>
            </w:r>
          </w:p>
        </w:tc>
        <w:tc>
          <w:tcPr>
            <w:tcW w:w="4771" w:type="dxa"/>
          </w:tcPr>
          <w:p w14:paraId="5A3EF32F" w14:textId="467EB555" w:rsidR="00CE7ABE" w:rsidRPr="00246754" w:rsidRDefault="000749B4" w:rsidP="00F544B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Двовимірний масив</w:t>
            </w:r>
          </w:p>
        </w:tc>
        <w:tc>
          <w:tcPr>
            <w:tcW w:w="2345" w:type="dxa"/>
          </w:tcPr>
          <w:p w14:paraId="3C042552" w14:textId="1E7CAF37" w:rsidR="00CE7ABE" w:rsidRDefault="000749B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чаткове дане</w:t>
            </w:r>
          </w:p>
        </w:tc>
      </w:tr>
      <w:tr w:rsidR="00CE7ABE" w14:paraId="65596481" w14:textId="77777777" w:rsidTr="00F544BA">
        <w:trPr>
          <w:trHeight w:val="70"/>
        </w:trPr>
        <w:tc>
          <w:tcPr>
            <w:tcW w:w="1129" w:type="dxa"/>
          </w:tcPr>
          <w:p w14:paraId="76E86338" w14:textId="1D13BD1B" w:rsidR="00CE7ABE" w:rsidRPr="00435374" w:rsidRDefault="000749B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1134" w:type="dxa"/>
          </w:tcPr>
          <w:p w14:paraId="4C335554" w14:textId="2BAF00F9" w:rsidR="00CE7ABE" w:rsidRPr="00287018" w:rsidRDefault="000749B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Масив</w:t>
            </w:r>
          </w:p>
        </w:tc>
        <w:tc>
          <w:tcPr>
            <w:tcW w:w="4771" w:type="dxa"/>
          </w:tcPr>
          <w:p w14:paraId="685D4643" w14:textId="1C12E8A3" w:rsidR="00CE7ABE" w:rsidRPr="00246754" w:rsidRDefault="000749B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вовимірний масив</w:t>
            </w:r>
          </w:p>
        </w:tc>
        <w:tc>
          <w:tcPr>
            <w:tcW w:w="2345" w:type="dxa"/>
          </w:tcPr>
          <w:p w14:paraId="5D5D74DF" w14:textId="0351F9DC" w:rsidR="00CE7ABE" w:rsidRDefault="000749B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</w:t>
            </w:r>
          </w:p>
        </w:tc>
      </w:tr>
      <w:tr w:rsidR="00CE7ABE" w14:paraId="1128B5FF" w14:textId="77777777" w:rsidTr="00F544BA">
        <w:trPr>
          <w:trHeight w:val="70"/>
        </w:trPr>
        <w:tc>
          <w:tcPr>
            <w:tcW w:w="1129" w:type="dxa"/>
          </w:tcPr>
          <w:p w14:paraId="31718C5F" w14:textId="6F416960" w:rsidR="00CE7ABE" w:rsidRDefault="000749B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olumn</w:t>
            </w:r>
          </w:p>
        </w:tc>
        <w:tc>
          <w:tcPr>
            <w:tcW w:w="1134" w:type="dxa"/>
          </w:tcPr>
          <w:p w14:paraId="6C22D461" w14:textId="4B17195D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0F3A6C1A" w14:textId="36F35E87" w:rsidR="00CE7ABE" w:rsidRPr="00246754" w:rsidRDefault="000749B4" w:rsidP="00CE7AB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мер стовпця</w:t>
            </w:r>
            <w:r w:rsidR="00246754">
              <w:rPr>
                <w:sz w:val="28"/>
                <w:szCs w:val="28"/>
              </w:rPr>
              <w:t xml:space="preserve"> </w:t>
            </w:r>
          </w:p>
        </w:tc>
        <w:tc>
          <w:tcPr>
            <w:tcW w:w="2345" w:type="dxa"/>
          </w:tcPr>
          <w:p w14:paraId="4F51D36C" w14:textId="03B0B0F6" w:rsidR="00CE7ABE" w:rsidRDefault="00F544BA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</w:t>
            </w:r>
            <w:r w:rsidR="00926691">
              <w:rPr>
                <w:sz w:val="28"/>
                <w:szCs w:val="28"/>
              </w:rPr>
              <w:t>роміжне</w:t>
            </w:r>
            <w:r>
              <w:rPr>
                <w:sz w:val="28"/>
                <w:szCs w:val="28"/>
              </w:rPr>
              <w:t xml:space="preserve"> дане</w:t>
            </w:r>
          </w:p>
        </w:tc>
      </w:tr>
      <w:tr w:rsidR="00CE7ABE" w14:paraId="78CD905A" w14:textId="77777777" w:rsidTr="00F544BA">
        <w:trPr>
          <w:trHeight w:val="70"/>
        </w:trPr>
        <w:tc>
          <w:tcPr>
            <w:tcW w:w="1129" w:type="dxa"/>
          </w:tcPr>
          <w:p w14:paraId="61DAB05B" w14:textId="2D14B67A" w:rsidR="00CE7ABE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1134" w:type="dxa"/>
          </w:tcPr>
          <w:p w14:paraId="1DAC8028" w14:textId="26413855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7DBD43FD" w14:textId="3EFC3D58" w:rsidR="00CE7ABE" w:rsidRPr="00246754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 циклу</w:t>
            </w:r>
          </w:p>
        </w:tc>
        <w:tc>
          <w:tcPr>
            <w:tcW w:w="2345" w:type="dxa"/>
          </w:tcPr>
          <w:p w14:paraId="60E6295C" w14:textId="6CB9FA81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</w:t>
            </w:r>
          </w:p>
        </w:tc>
      </w:tr>
      <w:tr w:rsidR="00CE7ABE" w14:paraId="57B5D56A" w14:textId="77777777" w:rsidTr="00F544BA">
        <w:trPr>
          <w:trHeight w:val="70"/>
        </w:trPr>
        <w:tc>
          <w:tcPr>
            <w:tcW w:w="1129" w:type="dxa"/>
          </w:tcPr>
          <w:p w14:paraId="0127B60C" w14:textId="5FCCBB61" w:rsidR="00CE7ABE" w:rsidRDefault="008754A1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j</w:t>
            </w:r>
          </w:p>
        </w:tc>
        <w:tc>
          <w:tcPr>
            <w:tcW w:w="1134" w:type="dxa"/>
          </w:tcPr>
          <w:p w14:paraId="6B7FACD2" w14:textId="56D02A5C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1C15D28D" w14:textId="17025D1E" w:rsidR="00CE7ABE" w:rsidRPr="00246754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 циклу</w:t>
            </w:r>
          </w:p>
        </w:tc>
        <w:tc>
          <w:tcPr>
            <w:tcW w:w="2345" w:type="dxa"/>
          </w:tcPr>
          <w:p w14:paraId="0C3B3D93" w14:textId="05070DFD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</w:t>
            </w:r>
          </w:p>
        </w:tc>
      </w:tr>
    </w:tbl>
    <w:p w14:paraId="2C3E1A8C" w14:textId="317E2527" w:rsidR="00CE7ABE" w:rsidRDefault="00CE7ABE" w:rsidP="00282E0B">
      <w:pPr>
        <w:rPr>
          <w:sz w:val="28"/>
          <w:szCs w:val="28"/>
          <w:lang w:val="ru-RU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28"/>
        <w:gridCol w:w="1183"/>
        <w:gridCol w:w="4704"/>
        <w:gridCol w:w="2330"/>
      </w:tblGrid>
      <w:tr w:rsidR="000749B4" w14:paraId="104C68C2" w14:textId="77777777" w:rsidTr="000749B4">
        <w:tc>
          <w:tcPr>
            <w:tcW w:w="1129" w:type="dxa"/>
          </w:tcPr>
          <w:p w14:paraId="5ACF0C59" w14:textId="3E52B702" w:rsidR="000749B4" w:rsidRDefault="000749B4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Ім</w:t>
            </w:r>
            <w:proofErr w:type="spellEnd"/>
            <w:r>
              <w:rPr>
                <w:sz w:val="28"/>
                <w:szCs w:val="28"/>
                <w:lang w:val="en-US"/>
              </w:rPr>
              <w:t>’</w:t>
            </w:r>
            <w:r>
              <w:rPr>
                <w:sz w:val="28"/>
                <w:szCs w:val="28"/>
                <w:lang w:val="ru-RU"/>
              </w:rPr>
              <w:t>я</w:t>
            </w:r>
          </w:p>
        </w:tc>
        <w:tc>
          <w:tcPr>
            <w:tcW w:w="1134" w:type="dxa"/>
          </w:tcPr>
          <w:p w14:paraId="5419922A" w14:textId="2CEF73D3" w:rsidR="000749B4" w:rsidRDefault="000749B4" w:rsidP="00282E0B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Тип</w:t>
            </w:r>
          </w:p>
        </w:tc>
        <w:tc>
          <w:tcPr>
            <w:tcW w:w="4745" w:type="dxa"/>
          </w:tcPr>
          <w:p w14:paraId="74093B4F" w14:textId="5715EC9E" w:rsidR="000749B4" w:rsidRDefault="000749B4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Змінна</w:t>
            </w:r>
            <w:proofErr w:type="spellEnd"/>
          </w:p>
        </w:tc>
        <w:tc>
          <w:tcPr>
            <w:tcW w:w="2337" w:type="dxa"/>
          </w:tcPr>
          <w:p w14:paraId="21352EAD" w14:textId="52700207" w:rsidR="000749B4" w:rsidRDefault="000749B4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Призначення</w:t>
            </w:r>
            <w:proofErr w:type="spellEnd"/>
          </w:p>
        </w:tc>
      </w:tr>
      <w:tr w:rsidR="000749B4" w14:paraId="5520DE92" w14:textId="77777777" w:rsidTr="000749B4">
        <w:tc>
          <w:tcPr>
            <w:tcW w:w="1129" w:type="dxa"/>
          </w:tcPr>
          <w:p w14:paraId="5E5BA002" w14:textId="20F9865E" w:rsidR="000749B4" w:rsidRPr="000749B4" w:rsidRDefault="00D0492E" w:rsidP="00282E0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otal</w:t>
            </w:r>
          </w:p>
        </w:tc>
        <w:tc>
          <w:tcPr>
            <w:tcW w:w="1134" w:type="dxa"/>
          </w:tcPr>
          <w:p w14:paraId="7C165C24" w14:textId="7A1145AC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Дійсний</w:t>
            </w:r>
            <w:proofErr w:type="spellEnd"/>
          </w:p>
        </w:tc>
        <w:tc>
          <w:tcPr>
            <w:tcW w:w="4745" w:type="dxa"/>
          </w:tcPr>
          <w:p w14:paraId="00D9D51B" w14:textId="7FE64174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Добуток</w:t>
            </w:r>
            <w:proofErr w:type="spellEnd"/>
          </w:p>
        </w:tc>
        <w:tc>
          <w:tcPr>
            <w:tcW w:w="2337" w:type="dxa"/>
          </w:tcPr>
          <w:p w14:paraId="3FD12262" w14:textId="66738DE4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Результат</w:t>
            </w:r>
          </w:p>
        </w:tc>
      </w:tr>
      <w:tr w:rsidR="000749B4" w14:paraId="2FCD3B28" w14:textId="77777777" w:rsidTr="000749B4">
        <w:tc>
          <w:tcPr>
            <w:tcW w:w="1129" w:type="dxa"/>
          </w:tcPr>
          <w:p w14:paraId="69076B97" w14:textId="1FA48C3B" w:rsidR="000749B4" w:rsidRPr="00D0492E" w:rsidRDefault="00D0492E" w:rsidP="00282E0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</w:t>
            </w:r>
          </w:p>
        </w:tc>
        <w:tc>
          <w:tcPr>
            <w:tcW w:w="1134" w:type="dxa"/>
          </w:tcPr>
          <w:p w14:paraId="5CB776EA" w14:textId="6CEAEE35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Масив</w:t>
            </w:r>
            <w:proofErr w:type="spellEnd"/>
          </w:p>
        </w:tc>
        <w:tc>
          <w:tcPr>
            <w:tcW w:w="4745" w:type="dxa"/>
          </w:tcPr>
          <w:p w14:paraId="0559E0E7" w14:textId="3D89FC1F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Масив</w:t>
            </w:r>
            <w:proofErr w:type="spellEnd"/>
          </w:p>
        </w:tc>
        <w:tc>
          <w:tcPr>
            <w:tcW w:w="2337" w:type="dxa"/>
          </w:tcPr>
          <w:p w14:paraId="6415B4FD" w14:textId="5E4A3AAA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Початкове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ru-RU"/>
              </w:rPr>
              <w:t>дане</w:t>
            </w:r>
            <w:proofErr w:type="spellEnd"/>
          </w:p>
        </w:tc>
      </w:tr>
      <w:tr w:rsidR="000749B4" w14:paraId="4B707286" w14:textId="77777777" w:rsidTr="000749B4">
        <w:tc>
          <w:tcPr>
            <w:tcW w:w="1129" w:type="dxa"/>
          </w:tcPr>
          <w:p w14:paraId="6F6340ED" w14:textId="2FC58B3D" w:rsidR="000749B4" w:rsidRPr="00D0492E" w:rsidRDefault="00D0492E" w:rsidP="00282E0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olumn</w:t>
            </w:r>
          </w:p>
        </w:tc>
        <w:tc>
          <w:tcPr>
            <w:tcW w:w="1134" w:type="dxa"/>
          </w:tcPr>
          <w:p w14:paraId="4DBEA44E" w14:textId="03E82A02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Цілий</w:t>
            </w:r>
            <w:proofErr w:type="spellEnd"/>
          </w:p>
        </w:tc>
        <w:tc>
          <w:tcPr>
            <w:tcW w:w="4745" w:type="dxa"/>
          </w:tcPr>
          <w:p w14:paraId="25B226DE" w14:textId="2AF4F4BF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Лічильник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 циклу</w:t>
            </w:r>
          </w:p>
        </w:tc>
        <w:tc>
          <w:tcPr>
            <w:tcW w:w="2337" w:type="dxa"/>
          </w:tcPr>
          <w:p w14:paraId="3E89E705" w14:textId="129FFCFA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Лічильник</w:t>
            </w:r>
            <w:proofErr w:type="spellEnd"/>
          </w:p>
        </w:tc>
      </w:tr>
      <w:tr w:rsidR="000749B4" w14:paraId="22CB9DBC" w14:textId="77777777" w:rsidTr="000749B4">
        <w:tc>
          <w:tcPr>
            <w:tcW w:w="1129" w:type="dxa"/>
          </w:tcPr>
          <w:p w14:paraId="4A6D43DB" w14:textId="11D6A773" w:rsidR="000749B4" w:rsidRPr="00D0492E" w:rsidRDefault="00D0492E" w:rsidP="00282E0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ow</w:t>
            </w:r>
          </w:p>
        </w:tc>
        <w:tc>
          <w:tcPr>
            <w:tcW w:w="1134" w:type="dxa"/>
          </w:tcPr>
          <w:p w14:paraId="5CD11667" w14:textId="3C43349A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Цілий</w:t>
            </w:r>
            <w:proofErr w:type="spellEnd"/>
          </w:p>
        </w:tc>
        <w:tc>
          <w:tcPr>
            <w:tcW w:w="4745" w:type="dxa"/>
          </w:tcPr>
          <w:p w14:paraId="5C555232" w14:textId="2AE13476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Лічильник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 циклу</w:t>
            </w:r>
          </w:p>
        </w:tc>
        <w:tc>
          <w:tcPr>
            <w:tcW w:w="2337" w:type="dxa"/>
          </w:tcPr>
          <w:p w14:paraId="503F2DC4" w14:textId="19321AF1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Лічильник</w:t>
            </w:r>
            <w:proofErr w:type="spellEnd"/>
          </w:p>
        </w:tc>
      </w:tr>
    </w:tbl>
    <w:p w14:paraId="4F642747" w14:textId="608DA1A6" w:rsidR="000749B4" w:rsidRDefault="000749B4" w:rsidP="00282E0B">
      <w:pPr>
        <w:rPr>
          <w:sz w:val="28"/>
          <w:szCs w:val="28"/>
          <w:lang w:val="ru-RU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28"/>
        <w:gridCol w:w="1183"/>
        <w:gridCol w:w="4704"/>
        <w:gridCol w:w="2330"/>
      </w:tblGrid>
      <w:tr w:rsidR="000749B4" w14:paraId="27F4B2E2" w14:textId="77777777" w:rsidTr="000749B4">
        <w:tc>
          <w:tcPr>
            <w:tcW w:w="1129" w:type="dxa"/>
          </w:tcPr>
          <w:p w14:paraId="144A4060" w14:textId="77777777" w:rsidR="000749B4" w:rsidRDefault="000749B4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Ім</w:t>
            </w:r>
            <w:proofErr w:type="spellEnd"/>
            <w:r>
              <w:rPr>
                <w:sz w:val="28"/>
                <w:szCs w:val="28"/>
                <w:lang w:val="en-US"/>
              </w:rPr>
              <w:t>’</w:t>
            </w:r>
            <w:r>
              <w:rPr>
                <w:sz w:val="28"/>
                <w:szCs w:val="28"/>
                <w:lang w:val="ru-RU"/>
              </w:rPr>
              <w:t>я</w:t>
            </w:r>
          </w:p>
        </w:tc>
        <w:tc>
          <w:tcPr>
            <w:tcW w:w="1134" w:type="dxa"/>
          </w:tcPr>
          <w:p w14:paraId="7F9470CC" w14:textId="27F7DAF6" w:rsidR="000749B4" w:rsidRDefault="000749B4" w:rsidP="00913E83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Тип</w:t>
            </w:r>
          </w:p>
        </w:tc>
        <w:tc>
          <w:tcPr>
            <w:tcW w:w="4745" w:type="dxa"/>
          </w:tcPr>
          <w:p w14:paraId="7CB83EB6" w14:textId="2154C564" w:rsidR="000749B4" w:rsidRDefault="000749B4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Змінна</w:t>
            </w:r>
            <w:proofErr w:type="spellEnd"/>
          </w:p>
        </w:tc>
        <w:tc>
          <w:tcPr>
            <w:tcW w:w="2337" w:type="dxa"/>
          </w:tcPr>
          <w:p w14:paraId="434ACF04" w14:textId="5C3C41CF" w:rsidR="000749B4" w:rsidRDefault="000749B4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Призначення</w:t>
            </w:r>
            <w:proofErr w:type="spellEnd"/>
          </w:p>
        </w:tc>
      </w:tr>
      <w:tr w:rsidR="000749B4" w14:paraId="08554E9D" w14:textId="77777777" w:rsidTr="000749B4">
        <w:tc>
          <w:tcPr>
            <w:tcW w:w="1129" w:type="dxa"/>
          </w:tcPr>
          <w:p w14:paraId="717F4730" w14:textId="5290DD9C" w:rsidR="000749B4" w:rsidRPr="00D0492E" w:rsidRDefault="00D0492E" w:rsidP="00913E83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ata</w:t>
            </w:r>
          </w:p>
        </w:tc>
        <w:tc>
          <w:tcPr>
            <w:tcW w:w="1134" w:type="dxa"/>
          </w:tcPr>
          <w:p w14:paraId="3ADAFA65" w14:textId="7863C259" w:rsidR="000749B4" w:rsidRDefault="00D0492E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Масив</w:t>
            </w:r>
            <w:proofErr w:type="spellEnd"/>
          </w:p>
        </w:tc>
        <w:tc>
          <w:tcPr>
            <w:tcW w:w="4745" w:type="dxa"/>
          </w:tcPr>
          <w:p w14:paraId="7DC4B534" w14:textId="14FED177" w:rsidR="000749B4" w:rsidRDefault="00D0492E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Масив</w:t>
            </w:r>
            <w:proofErr w:type="spellEnd"/>
          </w:p>
        </w:tc>
        <w:tc>
          <w:tcPr>
            <w:tcW w:w="2337" w:type="dxa"/>
          </w:tcPr>
          <w:p w14:paraId="7E6874C9" w14:textId="78277E71" w:rsidR="000749B4" w:rsidRDefault="00D0492E" w:rsidP="00913E83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Результат</w:t>
            </w:r>
          </w:p>
        </w:tc>
      </w:tr>
      <w:tr w:rsidR="000749B4" w14:paraId="5EBF9DEC" w14:textId="77777777" w:rsidTr="000749B4">
        <w:tc>
          <w:tcPr>
            <w:tcW w:w="1129" w:type="dxa"/>
          </w:tcPr>
          <w:p w14:paraId="4BB59FCC" w14:textId="2AD8F28B" w:rsidR="000749B4" w:rsidRPr="00D0492E" w:rsidRDefault="00D0492E" w:rsidP="00913E83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gap</w:t>
            </w:r>
          </w:p>
        </w:tc>
        <w:tc>
          <w:tcPr>
            <w:tcW w:w="1134" w:type="dxa"/>
          </w:tcPr>
          <w:p w14:paraId="11C028E2" w14:textId="71945A3C" w:rsidR="000749B4" w:rsidRDefault="00D0492E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Цілий</w:t>
            </w:r>
            <w:proofErr w:type="spellEnd"/>
          </w:p>
        </w:tc>
        <w:tc>
          <w:tcPr>
            <w:tcW w:w="4745" w:type="dxa"/>
          </w:tcPr>
          <w:p w14:paraId="13ED1C6D" w14:textId="77777777" w:rsidR="000749B4" w:rsidRDefault="000749B4" w:rsidP="00913E83">
            <w:pPr>
              <w:rPr>
                <w:sz w:val="28"/>
                <w:szCs w:val="28"/>
                <w:lang w:val="ru-RU"/>
              </w:rPr>
            </w:pPr>
          </w:p>
        </w:tc>
        <w:tc>
          <w:tcPr>
            <w:tcW w:w="2337" w:type="dxa"/>
          </w:tcPr>
          <w:p w14:paraId="0A684F87" w14:textId="6BA879BD" w:rsidR="000749B4" w:rsidRDefault="00D0492E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Проміжне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ru-RU"/>
              </w:rPr>
              <w:t>дане</w:t>
            </w:r>
            <w:proofErr w:type="spellEnd"/>
          </w:p>
        </w:tc>
      </w:tr>
      <w:tr w:rsidR="000749B4" w14:paraId="37E20784" w14:textId="77777777" w:rsidTr="000749B4">
        <w:tc>
          <w:tcPr>
            <w:tcW w:w="1129" w:type="dxa"/>
          </w:tcPr>
          <w:p w14:paraId="781A4331" w14:textId="55631529" w:rsidR="000749B4" w:rsidRPr="00D0492E" w:rsidRDefault="00D0492E" w:rsidP="00913E83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1134" w:type="dxa"/>
          </w:tcPr>
          <w:p w14:paraId="2290B48D" w14:textId="3B053768" w:rsidR="000749B4" w:rsidRDefault="00D0492E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Цілий</w:t>
            </w:r>
            <w:proofErr w:type="spellEnd"/>
          </w:p>
        </w:tc>
        <w:tc>
          <w:tcPr>
            <w:tcW w:w="4745" w:type="dxa"/>
          </w:tcPr>
          <w:p w14:paraId="246B418B" w14:textId="6D9E4163" w:rsidR="000749B4" w:rsidRDefault="00D0492E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Лічильник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 циклу</w:t>
            </w:r>
          </w:p>
        </w:tc>
        <w:tc>
          <w:tcPr>
            <w:tcW w:w="2337" w:type="dxa"/>
          </w:tcPr>
          <w:p w14:paraId="41BE2D70" w14:textId="4183586A" w:rsidR="000749B4" w:rsidRDefault="00D0492E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Проміжне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ru-RU"/>
              </w:rPr>
              <w:t>дане</w:t>
            </w:r>
            <w:proofErr w:type="spellEnd"/>
          </w:p>
        </w:tc>
      </w:tr>
      <w:tr w:rsidR="00D0492E" w14:paraId="71333AC9" w14:textId="77777777" w:rsidTr="000749B4">
        <w:tc>
          <w:tcPr>
            <w:tcW w:w="1129" w:type="dxa"/>
          </w:tcPr>
          <w:p w14:paraId="00AE2A7F" w14:textId="5EF7567B" w:rsidR="00D0492E" w:rsidRPr="00D0492E" w:rsidRDefault="00D0492E" w:rsidP="00913E83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urrent</w:t>
            </w:r>
          </w:p>
        </w:tc>
        <w:tc>
          <w:tcPr>
            <w:tcW w:w="1134" w:type="dxa"/>
          </w:tcPr>
          <w:p w14:paraId="34A0F8F8" w14:textId="2D361FF6" w:rsidR="00D0492E" w:rsidRDefault="00D0492E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Дійсний</w:t>
            </w:r>
            <w:proofErr w:type="spellEnd"/>
          </w:p>
        </w:tc>
        <w:tc>
          <w:tcPr>
            <w:tcW w:w="4745" w:type="dxa"/>
          </w:tcPr>
          <w:p w14:paraId="1E7C20BA" w14:textId="77777777" w:rsidR="00D0492E" w:rsidRDefault="00D0492E" w:rsidP="00913E83">
            <w:pPr>
              <w:rPr>
                <w:sz w:val="28"/>
                <w:szCs w:val="28"/>
                <w:lang w:val="ru-RU"/>
              </w:rPr>
            </w:pPr>
          </w:p>
        </w:tc>
        <w:tc>
          <w:tcPr>
            <w:tcW w:w="2337" w:type="dxa"/>
          </w:tcPr>
          <w:p w14:paraId="1B002FB7" w14:textId="66E3B325" w:rsidR="00D0492E" w:rsidRDefault="00D0492E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Проміжне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ru-RU"/>
              </w:rPr>
              <w:t>дане</w:t>
            </w:r>
            <w:proofErr w:type="spellEnd"/>
          </w:p>
        </w:tc>
      </w:tr>
      <w:tr w:rsidR="00D0492E" w14:paraId="59A84514" w14:textId="77777777" w:rsidTr="000749B4">
        <w:tc>
          <w:tcPr>
            <w:tcW w:w="1129" w:type="dxa"/>
          </w:tcPr>
          <w:p w14:paraId="35029F70" w14:textId="7B023864" w:rsidR="00D0492E" w:rsidRDefault="00D0492E" w:rsidP="00913E83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os</w:t>
            </w:r>
          </w:p>
        </w:tc>
        <w:tc>
          <w:tcPr>
            <w:tcW w:w="1134" w:type="dxa"/>
          </w:tcPr>
          <w:p w14:paraId="40AB5BDC" w14:textId="6A9DEA7E" w:rsidR="00D0492E" w:rsidRDefault="00D0492E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Цілий</w:t>
            </w:r>
            <w:proofErr w:type="spellEnd"/>
          </w:p>
        </w:tc>
        <w:tc>
          <w:tcPr>
            <w:tcW w:w="4745" w:type="dxa"/>
          </w:tcPr>
          <w:p w14:paraId="08EFEE67" w14:textId="77777777" w:rsidR="00D0492E" w:rsidRDefault="00D0492E" w:rsidP="00913E83">
            <w:pPr>
              <w:rPr>
                <w:sz w:val="28"/>
                <w:szCs w:val="28"/>
                <w:lang w:val="ru-RU"/>
              </w:rPr>
            </w:pPr>
          </w:p>
        </w:tc>
        <w:tc>
          <w:tcPr>
            <w:tcW w:w="2337" w:type="dxa"/>
          </w:tcPr>
          <w:p w14:paraId="779992F9" w14:textId="24FF4D38" w:rsidR="00D0492E" w:rsidRDefault="00D0492E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Проміжне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ru-RU"/>
              </w:rPr>
              <w:t>дане</w:t>
            </w:r>
            <w:proofErr w:type="spellEnd"/>
          </w:p>
        </w:tc>
      </w:tr>
    </w:tbl>
    <w:p w14:paraId="347F5770" w14:textId="71422A71" w:rsidR="000749B4" w:rsidRDefault="000749B4" w:rsidP="00282E0B">
      <w:pPr>
        <w:rPr>
          <w:sz w:val="28"/>
          <w:szCs w:val="28"/>
          <w:lang w:val="ru-RU"/>
        </w:rPr>
      </w:pPr>
    </w:p>
    <w:p w14:paraId="12632DBC" w14:textId="01DE425E" w:rsidR="00D0492E" w:rsidRDefault="00D0492E" w:rsidP="00282E0B">
      <w:pPr>
        <w:rPr>
          <w:sz w:val="28"/>
          <w:szCs w:val="28"/>
          <w:lang w:val="ru-RU"/>
        </w:rPr>
      </w:pPr>
    </w:p>
    <w:p w14:paraId="46A4C50C" w14:textId="77777777" w:rsidR="00D0492E" w:rsidRDefault="00D0492E" w:rsidP="00282E0B">
      <w:pPr>
        <w:rPr>
          <w:sz w:val="28"/>
          <w:szCs w:val="28"/>
          <w:lang w:val="ru-RU"/>
        </w:rPr>
      </w:pPr>
    </w:p>
    <w:p w14:paraId="658D2906" w14:textId="77777777" w:rsidR="00F544BA" w:rsidRDefault="00F544BA" w:rsidP="00F544BA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Псевдокод</w:t>
      </w:r>
    </w:p>
    <w:p w14:paraId="6FAFE21C" w14:textId="7AB96E67" w:rsidR="00D0492E" w:rsidRPr="006800F7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  <w:lang w:val="ru-UA"/>
        </w:rPr>
      </w:pP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a = [[</w:t>
      </w:r>
      <w:r w:rsidR="00640E47">
        <w:rPr>
          <w:rFonts w:eastAsiaTheme="minorHAnsi"/>
          <w:color w:val="000000" w:themeColor="text1"/>
          <w:sz w:val="28"/>
          <w:szCs w:val="28"/>
        </w:rPr>
        <w:t>Випадкове число на проміжку(</w:t>
      </w: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-50, 50) </w:t>
      </w:r>
      <w:r w:rsidR="007211CD" w:rsidRPr="006800F7">
        <w:rPr>
          <w:rFonts w:eastAsiaTheme="minorHAnsi"/>
          <w:b/>
          <w:bCs/>
          <w:color w:val="000000" w:themeColor="text1"/>
          <w:sz w:val="28"/>
          <w:szCs w:val="28"/>
        </w:rPr>
        <w:t>для</w:t>
      </w:r>
      <w:r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j</w:t>
      </w:r>
      <w:r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r w:rsidR="007211CD" w:rsidRPr="006800F7">
        <w:rPr>
          <w:rFonts w:eastAsiaTheme="minorHAnsi"/>
          <w:b/>
          <w:bCs/>
          <w:color w:val="000000" w:themeColor="text1"/>
          <w:sz w:val="28"/>
          <w:szCs w:val="28"/>
        </w:rPr>
        <w:t xml:space="preserve">на проміжку </w:t>
      </w:r>
      <w:r w:rsidR="007211CD" w:rsidRPr="006800F7">
        <w:rPr>
          <w:rFonts w:eastAsiaTheme="minorHAnsi"/>
          <w:color w:val="000000" w:themeColor="text1"/>
          <w:sz w:val="28"/>
          <w:szCs w:val="28"/>
          <w:lang w:val="ru-RU"/>
        </w:rPr>
        <w:t>[</w:t>
      </w:r>
      <w:r w:rsidR="007211CD" w:rsidRPr="006800F7">
        <w:rPr>
          <w:rFonts w:eastAsiaTheme="minorHAnsi"/>
          <w:color w:val="000000" w:themeColor="text1"/>
          <w:sz w:val="28"/>
          <w:szCs w:val="28"/>
        </w:rPr>
        <w:t>0,</w:t>
      </w: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8</w:t>
      </w:r>
      <w:r w:rsidR="007211CD" w:rsidRPr="006800F7">
        <w:rPr>
          <w:rFonts w:eastAsiaTheme="minorHAnsi"/>
          <w:color w:val="000000" w:themeColor="text1"/>
          <w:sz w:val="28"/>
          <w:szCs w:val="28"/>
        </w:rPr>
        <w:t>)</w:t>
      </w: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] </w:t>
      </w:r>
      <w:r w:rsidR="007211CD" w:rsidRPr="006800F7">
        <w:rPr>
          <w:rFonts w:eastAsiaTheme="minorHAnsi"/>
          <w:b/>
          <w:bCs/>
          <w:color w:val="000000" w:themeColor="text1"/>
          <w:sz w:val="28"/>
          <w:szCs w:val="28"/>
        </w:rPr>
        <w:t>для</w:t>
      </w:r>
      <w:r w:rsidR="007211CD"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r w:rsidR="007211CD" w:rsidRPr="006800F7">
        <w:rPr>
          <w:rFonts w:eastAsiaTheme="minorHAnsi"/>
          <w:color w:val="000000" w:themeColor="text1"/>
          <w:sz w:val="28"/>
          <w:szCs w:val="28"/>
        </w:rPr>
        <w:t>і</w:t>
      </w:r>
      <w:r w:rsidR="007211CD"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r w:rsidR="007211CD" w:rsidRPr="006800F7">
        <w:rPr>
          <w:rFonts w:eastAsiaTheme="minorHAnsi"/>
          <w:b/>
          <w:bCs/>
          <w:color w:val="000000" w:themeColor="text1"/>
          <w:sz w:val="28"/>
          <w:szCs w:val="28"/>
        </w:rPr>
        <w:t xml:space="preserve">на проміжку </w:t>
      </w:r>
      <w:r w:rsidR="007211CD" w:rsidRPr="006800F7">
        <w:rPr>
          <w:rFonts w:eastAsiaTheme="minorHAnsi"/>
          <w:color w:val="000000" w:themeColor="text1"/>
          <w:sz w:val="28"/>
          <w:szCs w:val="28"/>
          <w:lang w:val="ru-RU"/>
        </w:rPr>
        <w:t>[</w:t>
      </w:r>
      <w:r w:rsidR="007211CD" w:rsidRPr="006800F7">
        <w:rPr>
          <w:rFonts w:eastAsiaTheme="minorHAnsi"/>
          <w:color w:val="000000" w:themeColor="text1"/>
          <w:sz w:val="28"/>
          <w:szCs w:val="28"/>
        </w:rPr>
        <w:t>0,</w:t>
      </w:r>
      <w:r w:rsidR="007211CD" w:rsidRPr="006800F7">
        <w:rPr>
          <w:rFonts w:eastAsiaTheme="minorHAnsi"/>
          <w:color w:val="000000" w:themeColor="text1"/>
          <w:sz w:val="28"/>
          <w:szCs w:val="28"/>
        </w:rPr>
        <w:t>4)</w:t>
      </w:r>
      <w:r w:rsidR="007211CD" w:rsidRPr="006800F7">
        <w:rPr>
          <w:rFonts w:eastAsiaTheme="minorHAnsi"/>
          <w:color w:val="000000" w:themeColor="text1"/>
          <w:sz w:val="28"/>
          <w:szCs w:val="28"/>
          <w:lang w:val="ru-UA"/>
        </w:rPr>
        <w:t>]</w:t>
      </w:r>
    </w:p>
    <w:p w14:paraId="498236CB" w14:textId="77777777" w:rsidR="00D0492E" w:rsidRPr="006800F7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b = []</w:t>
      </w:r>
    </w:p>
    <w:p w14:paraId="237CF5DF" w14:textId="77777777" w:rsidR="00D0492E" w:rsidRPr="006800F7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</w:p>
    <w:p w14:paraId="0BF1239D" w14:textId="68486E20" w:rsidR="00D0492E" w:rsidRPr="006800F7" w:rsidRDefault="007211CD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6800F7">
        <w:rPr>
          <w:rFonts w:eastAsiaTheme="minorHAnsi"/>
          <w:b/>
          <w:bCs/>
          <w:color w:val="000000" w:themeColor="text1"/>
          <w:sz w:val="28"/>
          <w:szCs w:val="28"/>
        </w:rPr>
        <w:t>Визначити</w:t>
      </w:r>
      <w:r w:rsidR="00D0492E"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="00D0492E" w:rsidRPr="006800F7">
        <w:rPr>
          <w:rFonts w:eastAsiaTheme="minorHAnsi"/>
          <w:color w:val="000000" w:themeColor="text1"/>
          <w:sz w:val="28"/>
          <w:szCs w:val="28"/>
          <w:lang w:val="ru-UA"/>
        </w:rPr>
        <w:t>prodColumn</w:t>
      </w:r>
      <w:proofErr w:type="spellEnd"/>
      <w:r w:rsidR="00D0492E"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(m, </w:t>
      </w:r>
      <w:proofErr w:type="spellStart"/>
      <w:r w:rsidR="00D0492E" w:rsidRPr="006800F7">
        <w:rPr>
          <w:rFonts w:eastAsiaTheme="minorHAnsi"/>
          <w:color w:val="000000" w:themeColor="text1"/>
          <w:sz w:val="28"/>
          <w:szCs w:val="28"/>
          <w:lang w:val="ru-UA"/>
        </w:rPr>
        <w:t>column</w:t>
      </w:r>
      <w:proofErr w:type="spellEnd"/>
      <w:r w:rsidR="00D0492E" w:rsidRPr="006800F7">
        <w:rPr>
          <w:rFonts w:eastAsiaTheme="minorHAnsi"/>
          <w:color w:val="000000" w:themeColor="text1"/>
          <w:sz w:val="28"/>
          <w:szCs w:val="28"/>
          <w:lang w:val="ru-UA"/>
        </w:rPr>
        <w:t>)</w:t>
      </w:r>
    </w:p>
    <w:p w14:paraId="3CEFE8F8" w14:textId="77777777" w:rsidR="00D0492E" w:rsidRPr="006800F7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   </w:t>
      </w:r>
      <w:proofErr w:type="spellStart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total</w:t>
      </w:r>
      <w:proofErr w:type="spellEnd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= 1</w:t>
      </w:r>
    </w:p>
    <w:p w14:paraId="5AC94F01" w14:textId="1EBFA784" w:rsidR="00D0492E" w:rsidRPr="006800F7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  <w:lang w:val="ru-UA"/>
        </w:rPr>
      </w:pP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   </w:t>
      </w:r>
      <w:r w:rsidR="007211CD" w:rsidRPr="006800F7">
        <w:rPr>
          <w:rFonts w:eastAsiaTheme="minorHAnsi"/>
          <w:b/>
          <w:bCs/>
          <w:color w:val="000000" w:themeColor="text1"/>
          <w:sz w:val="28"/>
          <w:szCs w:val="28"/>
        </w:rPr>
        <w:t>Для</w:t>
      </w:r>
      <w:r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row</w:t>
      </w:r>
      <w:proofErr w:type="spellEnd"/>
      <w:r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r w:rsidR="007211CD" w:rsidRPr="006800F7">
        <w:rPr>
          <w:rFonts w:eastAsiaTheme="minorHAnsi"/>
          <w:b/>
          <w:bCs/>
          <w:color w:val="000000" w:themeColor="text1"/>
          <w:sz w:val="28"/>
          <w:szCs w:val="28"/>
        </w:rPr>
        <w:t xml:space="preserve">на проміжку </w:t>
      </w:r>
      <w:r w:rsidR="007211CD" w:rsidRPr="006800F7">
        <w:rPr>
          <w:rFonts w:eastAsiaTheme="minorHAnsi"/>
          <w:b/>
          <w:bCs/>
          <w:color w:val="000000" w:themeColor="text1"/>
          <w:sz w:val="28"/>
          <w:szCs w:val="28"/>
          <w:lang w:val="ru-RU"/>
        </w:rPr>
        <w:t>[</w:t>
      </w:r>
      <w:r w:rsidR="007211CD" w:rsidRPr="006800F7">
        <w:rPr>
          <w:rFonts w:eastAsiaTheme="minorHAnsi"/>
          <w:b/>
          <w:bCs/>
          <w:color w:val="000000" w:themeColor="text1"/>
          <w:sz w:val="28"/>
          <w:szCs w:val="28"/>
        </w:rPr>
        <w:t>0,</w:t>
      </w:r>
      <w:r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len</w:t>
      </w:r>
      <w:proofErr w:type="spellEnd"/>
      <w:r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(m))</w:t>
      </w:r>
    </w:p>
    <w:p w14:paraId="2E2BBB7C" w14:textId="3607D2BD" w:rsidR="007211CD" w:rsidRPr="006800F7" w:rsidRDefault="007211CD" w:rsidP="007211CD">
      <w:pPr>
        <w:widowControl/>
        <w:suppressAutoHyphens w:val="0"/>
        <w:autoSpaceDE w:val="0"/>
        <w:autoSpaceDN w:val="0"/>
        <w:adjustRightInd w:val="0"/>
        <w:ind w:left="708"/>
        <w:rPr>
          <w:rFonts w:eastAsiaTheme="minorHAnsi"/>
          <w:b/>
          <w:bCs/>
          <w:color w:val="000000" w:themeColor="text1"/>
          <w:sz w:val="28"/>
          <w:szCs w:val="28"/>
        </w:rPr>
      </w:pPr>
      <w:r w:rsidRPr="006800F7">
        <w:rPr>
          <w:rFonts w:eastAsiaTheme="minorHAnsi"/>
          <w:b/>
          <w:bCs/>
          <w:color w:val="000000" w:themeColor="text1"/>
          <w:sz w:val="28"/>
          <w:szCs w:val="28"/>
        </w:rPr>
        <w:t xml:space="preserve">  Повторити</w:t>
      </w:r>
    </w:p>
    <w:p w14:paraId="77E8BC31" w14:textId="4906179A" w:rsidR="00D0492E" w:rsidRPr="006800F7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       </w:t>
      </w:r>
      <w:r w:rsidR="007211CD" w:rsidRPr="006800F7">
        <w:rPr>
          <w:rFonts w:eastAsiaTheme="minorHAnsi"/>
          <w:color w:val="000000" w:themeColor="text1"/>
          <w:sz w:val="28"/>
          <w:szCs w:val="28"/>
        </w:rPr>
        <w:t xml:space="preserve">    </w:t>
      </w:r>
      <w:proofErr w:type="spellStart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total</w:t>
      </w:r>
      <w:proofErr w:type="spellEnd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= </w:t>
      </w:r>
      <w:proofErr w:type="spellStart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total</w:t>
      </w:r>
      <w:proofErr w:type="spellEnd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* m[</w:t>
      </w:r>
      <w:proofErr w:type="spellStart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row</w:t>
      </w:r>
      <w:proofErr w:type="spellEnd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][</w:t>
      </w:r>
      <w:proofErr w:type="spellStart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column</w:t>
      </w:r>
      <w:proofErr w:type="spellEnd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]</w:t>
      </w:r>
    </w:p>
    <w:p w14:paraId="09C4408C" w14:textId="164E2862" w:rsidR="007211CD" w:rsidRPr="006800F7" w:rsidRDefault="007211CD" w:rsidP="007211CD">
      <w:pPr>
        <w:widowControl/>
        <w:suppressAutoHyphens w:val="0"/>
        <w:autoSpaceDE w:val="0"/>
        <w:autoSpaceDN w:val="0"/>
        <w:adjustRightInd w:val="0"/>
        <w:ind w:firstLine="708"/>
        <w:rPr>
          <w:rFonts w:eastAsiaTheme="minorHAnsi"/>
          <w:b/>
          <w:bCs/>
          <w:color w:val="000000" w:themeColor="text1"/>
          <w:sz w:val="28"/>
          <w:szCs w:val="28"/>
        </w:rPr>
      </w:pPr>
      <w:r w:rsidRPr="006800F7">
        <w:rPr>
          <w:rFonts w:eastAsiaTheme="minorHAnsi"/>
          <w:b/>
          <w:bCs/>
          <w:color w:val="000000" w:themeColor="text1"/>
          <w:sz w:val="28"/>
          <w:szCs w:val="28"/>
        </w:rPr>
        <w:t xml:space="preserve">  Все повторити</w:t>
      </w:r>
    </w:p>
    <w:p w14:paraId="30A447BC" w14:textId="14F3206C" w:rsidR="00D0492E" w:rsidRPr="006800F7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   </w:t>
      </w:r>
      <w:r w:rsidR="007211CD" w:rsidRPr="006800F7">
        <w:rPr>
          <w:rFonts w:eastAsiaTheme="minorHAnsi"/>
          <w:b/>
          <w:bCs/>
          <w:color w:val="000000" w:themeColor="text1"/>
          <w:sz w:val="28"/>
          <w:szCs w:val="28"/>
        </w:rPr>
        <w:t>Повернути</w:t>
      </w: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total</w:t>
      </w:r>
      <w:proofErr w:type="spellEnd"/>
    </w:p>
    <w:p w14:paraId="4E2F8675" w14:textId="77777777" w:rsidR="007211CD" w:rsidRPr="0078242F" w:rsidRDefault="007211CD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</w:p>
    <w:p w14:paraId="2960B3B1" w14:textId="3ADA17E1" w:rsidR="00D0492E" w:rsidRPr="0078242F" w:rsidRDefault="007211CD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b/>
          <w:bCs/>
          <w:color w:val="000000" w:themeColor="text1"/>
          <w:sz w:val="28"/>
          <w:szCs w:val="28"/>
        </w:rPr>
        <w:t>Визначити</w:t>
      </w:r>
      <w:r w:rsidR="00D0492E"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="00D0492E" w:rsidRPr="0078242F">
        <w:rPr>
          <w:rFonts w:eastAsiaTheme="minorHAnsi"/>
          <w:color w:val="000000" w:themeColor="text1"/>
          <w:sz w:val="28"/>
          <w:szCs w:val="28"/>
          <w:lang w:val="ru-UA"/>
        </w:rPr>
        <w:t>shell</w:t>
      </w:r>
      <w:proofErr w:type="spellEnd"/>
      <w:r w:rsidR="00D0492E" w:rsidRPr="0078242F">
        <w:rPr>
          <w:rFonts w:eastAsiaTheme="minorHAnsi"/>
          <w:color w:val="000000" w:themeColor="text1"/>
          <w:sz w:val="28"/>
          <w:szCs w:val="28"/>
          <w:lang w:val="ru-UA"/>
        </w:rPr>
        <w:t>(</w:t>
      </w:r>
      <w:proofErr w:type="spellStart"/>
      <w:r w:rsidR="00D0492E" w:rsidRPr="0078242F">
        <w:rPr>
          <w:rFonts w:eastAsiaTheme="minorHAnsi"/>
          <w:color w:val="000000" w:themeColor="text1"/>
          <w:sz w:val="28"/>
          <w:szCs w:val="28"/>
          <w:lang w:val="ru-UA"/>
        </w:rPr>
        <w:t>data</w:t>
      </w:r>
      <w:proofErr w:type="spellEnd"/>
      <w:r w:rsidR="00D0492E" w:rsidRPr="0078242F">
        <w:rPr>
          <w:rFonts w:eastAsiaTheme="minorHAnsi"/>
          <w:color w:val="000000" w:themeColor="text1"/>
          <w:sz w:val="28"/>
          <w:szCs w:val="28"/>
          <w:lang w:val="ru-UA"/>
        </w:rPr>
        <w:t>)</w:t>
      </w:r>
    </w:p>
    <w:p w14:paraId="7DDA5035" w14:textId="77777777" w:rsidR="00D0492E" w:rsidRPr="0078242F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  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gap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=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len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(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data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) // 2</w:t>
      </w:r>
    </w:p>
    <w:p w14:paraId="1F6A6032" w14:textId="77777777" w:rsidR="007211CD" w:rsidRPr="0078242F" w:rsidRDefault="00D0492E" w:rsidP="007211CD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   </w:t>
      </w:r>
      <w:r w:rsidR="007211CD" w:rsidRPr="0078242F">
        <w:rPr>
          <w:rFonts w:eastAsiaTheme="minorHAnsi"/>
          <w:b/>
          <w:bCs/>
          <w:color w:val="000000" w:themeColor="text1"/>
          <w:sz w:val="28"/>
          <w:szCs w:val="28"/>
        </w:rPr>
        <w:t>Поки</w:t>
      </w:r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gap</w:t>
      </w:r>
      <w:proofErr w:type="spellEnd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&gt; 0</w:t>
      </w:r>
    </w:p>
    <w:p w14:paraId="45499273" w14:textId="30A1A530" w:rsidR="007211CD" w:rsidRPr="0078242F" w:rsidRDefault="007211CD" w:rsidP="007211CD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b/>
          <w:bCs/>
          <w:color w:val="000000" w:themeColor="text1"/>
          <w:sz w:val="28"/>
          <w:szCs w:val="28"/>
        </w:rPr>
        <w:t xml:space="preserve">        Повторити</w:t>
      </w:r>
    </w:p>
    <w:p w14:paraId="3C268999" w14:textId="4916FD33" w:rsidR="00D0492E" w:rsidRPr="0078242F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       </w:t>
      </w:r>
      <w:r w:rsidR="007211CD" w:rsidRPr="0078242F">
        <w:rPr>
          <w:rFonts w:eastAsiaTheme="minorHAnsi"/>
          <w:color w:val="000000" w:themeColor="text1"/>
          <w:sz w:val="28"/>
          <w:szCs w:val="28"/>
        </w:rPr>
        <w:t xml:space="preserve">    </w:t>
      </w:r>
      <w:r w:rsidR="007211CD" w:rsidRPr="0078242F">
        <w:rPr>
          <w:rFonts w:eastAsiaTheme="minorHAnsi"/>
          <w:b/>
          <w:bCs/>
          <w:color w:val="000000" w:themeColor="text1"/>
          <w:sz w:val="28"/>
          <w:szCs w:val="28"/>
        </w:rPr>
        <w:t>Для</w:t>
      </w:r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i </w:t>
      </w:r>
      <w:r w:rsidR="007211CD" w:rsidRPr="0078242F">
        <w:rPr>
          <w:rFonts w:eastAsiaTheme="minorHAnsi"/>
          <w:b/>
          <w:bCs/>
          <w:color w:val="000000" w:themeColor="text1"/>
          <w:sz w:val="28"/>
          <w:szCs w:val="28"/>
        </w:rPr>
        <w:t xml:space="preserve">на проміжку </w:t>
      </w:r>
      <w:r w:rsidR="007211CD" w:rsidRPr="0078242F">
        <w:rPr>
          <w:rFonts w:eastAsiaTheme="minorHAnsi"/>
          <w:b/>
          <w:bCs/>
          <w:color w:val="000000" w:themeColor="text1"/>
          <w:sz w:val="28"/>
          <w:szCs w:val="28"/>
          <w:lang w:val="en-US"/>
        </w:rPr>
        <w:t>[</w:t>
      </w:r>
      <w:proofErr w:type="spellStart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gap</w:t>
      </w:r>
      <w:proofErr w:type="spellEnd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, </w:t>
      </w:r>
      <w:proofErr w:type="spellStart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len</w:t>
      </w:r>
      <w:proofErr w:type="spellEnd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(</w:t>
      </w:r>
      <w:proofErr w:type="spellStart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data</w:t>
      </w:r>
      <w:proofErr w:type="spellEnd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))</w:t>
      </w:r>
    </w:p>
    <w:p w14:paraId="11FC753B" w14:textId="6F4A949D" w:rsidR="007211CD" w:rsidRPr="0078242F" w:rsidRDefault="007211CD" w:rsidP="007211CD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</w:rPr>
      </w:pPr>
      <w:r w:rsidRPr="0078242F">
        <w:rPr>
          <w:rFonts w:eastAsiaTheme="minorHAnsi"/>
          <w:b/>
          <w:bCs/>
          <w:color w:val="000000" w:themeColor="text1"/>
          <w:sz w:val="28"/>
          <w:szCs w:val="28"/>
        </w:rPr>
        <w:t xml:space="preserve">                Повторити</w:t>
      </w:r>
    </w:p>
    <w:p w14:paraId="2D798142" w14:textId="5B9CC677" w:rsidR="00D0492E" w:rsidRPr="0078242F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           </w:t>
      </w:r>
      <w:r w:rsidR="007211CD" w:rsidRPr="0078242F">
        <w:rPr>
          <w:rFonts w:eastAsiaTheme="minorHAnsi"/>
          <w:color w:val="000000" w:themeColor="text1"/>
          <w:sz w:val="28"/>
          <w:szCs w:val="28"/>
          <w:lang w:val="en-US"/>
        </w:rPr>
        <w:t xml:space="preserve">       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current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=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data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[i]</w:t>
      </w:r>
    </w:p>
    <w:p w14:paraId="2960902D" w14:textId="61CC0761" w:rsidR="00D0492E" w:rsidRPr="0078242F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           </w:t>
      </w:r>
      <w:r w:rsidR="007211CD" w:rsidRPr="0078242F">
        <w:rPr>
          <w:rFonts w:eastAsiaTheme="minorHAnsi"/>
          <w:color w:val="000000" w:themeColor="text1"/>
          <w:sz w:val="28"/>
          <w:szCs w:val="28"/>
          <w:lang w:val="en-US"/>
        </w:rPr>
        <w:t xml:space="preserve">    </w:t>
      </w:r>
      <w:r w:rsidR="007211CD" w:rsidRPr="0078242F">
        <w:rPr>
          <w:rFonts w:eastAsiaTheme="minorHAnsi"/>
          <w:color w:val="000000" w:themeColor="text1"/>
          <w:sz w:val="28"/>
          <w:szCs w:val="28"/>
        </w:rPr>
        <w:t xml:space="preserve">   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pos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= i</w:t>
      </w:r>
    </w:p>
    <w:p w14:paraId="6B44120A" w14:textId="3A4A87D2" w:rsidR="007211CD" w:rsidRPr="0078242F" w:rsidRDefault="007211CD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</w:rPr>
      </w:pPr>
      <w:r w:rsidRPr="0078242F">
        <w:rPr>
          <w:rFonts w:eastAsiaTheme="minorHAnsi"/>
          <w:color w:val="000000" w:themeColor="text1"/>
          <w:sz w:val="28"/>
          <w:szCs w:val="28"/>
        </w:rPr>
        <w:t xml:space="preserve">                </w:t>
      </w:r>
      <w:r w:rsidRPr="0078242F">
        <w:rPr>
          <w:rFonts w:eastAsiaTheme="minorHAnsi"/>
          <w:b/>
          <w:bCs/>
          <w:color w:val="000000" w:themeColor="text1"/>
          <w:sz w:val="28"/>
          <w:szCs w:val="28"/>
        </w:rPr>
        <w:t>Все повторити</w:t>
      </w:r>
    </w:p>
    <w:p w14:paraId="7887E7F5" w14:textId="1BDC0CF1" w:rsidR="00D0492E" w:rsidRPr="0078242F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           </w:t>
      </w:r>
      <w:r w:rsidR="007211CD" w:rsidRPr="0078242F">
        <w:rPr>
          <w:rFonts w:eastAsiaTheme="minorHAnsi"/>
          <w:b/>
          <w:bCs/>
          <w:color w:val="000000" w:themeColor="text1"/>
          <w:sz w:val="28"/>
          <w:szCs w:val="28"/>
        </w:rPr>
        <w:t>Поки</w:t>
      </w:r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pos</w:t>
      </w:r>
      <w:proofErr w:type="spellEnd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&gt;= </w:t>
      </w:r>
      <w:r w:rsidR="007211CD" w:rsidRPr="0078242F">
        <w:rPr>
          <w:rFonts w:eastAsiaTheme="minorHAnsi"/>
          <w:b/>
          <w:bCs/>
          <w:color w:val="000000" w:themeColor="text1"/>
          <w:sz w:val="28"/>
          <w:szCs w:val="28"/>
        </w:rPr>
        <w:t>і</w:t>
      </w:r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="003472C0" w:rsidRPr="0078242F">
        <w:rPr>
          <w:rFonts w:eastAsiaTheme="minorHAnsi"/>
          <w:b/>
          <w:bCs/>
          <w:color w:val="000000" w:themeColor="text1"/>
          <w:sz w:val="28"/>
          <w:szCs w:val="28"/>
          <w:lang w:val="en-US"/>
        </w:rPr>
        <w:t>i</w:t>
      </w:r>
      <w:proofErr w:type="spellEnd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data</w:t>
      </w:r>
      <w:proofErr w:type="spellEnd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[</w:t>
      </w:r>
      <w:proofErr w:type="spellStart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pos</w:t>
      </w:r>
      <w:proofErr w:type="spellEnd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- </w:t>
      </w:r>
      <w:proofErr w:type="spellStart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gap</w:t>
      </w:r>
      <w:proofErr w:type="spellEnd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] &gt; </w:t>
      </w:r>
      <w:proofErr w:type="spellStart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current</w:t>
      </w:r>
      <w:proofErr w:type="spellEnd"/>
    </w:p>
    <w:p w14:paraId="54E2B5FC" w14:textId="5C1061D7" w:rsidR="007211CD" w:rsidRPr="0078242F" w:rsidRDefault="007211CD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</w:rPr>
      </w:pPr>
      <w:r w:rsidRPr="0078242F">
        <w:rPr>
          <w:rFonts w:eastAsiaTheme="minorHAnsi"/>
          <w:b/>
          <w:bCs/>
          <w:color w:val="000000" w:themeColor="text1"/>
          <w:sz w:val="28"/>
          <w:szCs w:val="28"/>
        </w:rPr>
        <w:t xml:space="preserve">                Повторити</w:t>
      </w:r>
    </w:p>
    <w:p w14:paraId="10DAAB80" w14:textId="68C3737C" w:rsidR="00D0492E" w:rsidRPr="0078242F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               </w:t>
      </w:r>
      <w:r w:rsidR="007211CD" w:rsidRPr="0078242F">
        <w:rPr>
          <w:rFonts w:eastAsiaTheme="minorHAnsi"/>
          <w:color w:val="000000" w:themeColor="text1"/>
          <w:sz w:val="28"/>
          <w:szCs w:val="28"/>
        </w:rPr>
        <w:t xml:space="preserve">   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data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[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pos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] =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data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[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pos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-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gap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]</w:t>
      </w:r>
    </w:p>
    <w:p w14:paraId="2FF20CF7" w14:textId="0E75E06A" w:rsidR="00D0492E" w:rsidRPr="0078242F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               </w:t>
      </w:r>
      <w:r w:rsidR="007211CD" w:rsidRPr="0078242F">
        <w:rPr>
          <w:rFonts w:eastAsiaTheme="minorHAnsi"/>
          <w:color w:val="000000" w:themeColor="text1"/>
          <w:sz w:val="28"/>
          <w:szCs w:val="28"/>
        </w:rPr>
        <w:t xml:space="preserve">   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pos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=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pos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-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gap</w:t>
      </w:r>
      <w:proofErr w:type="spellEnd"/>
    </w:p>
    <w:p w14:paraId="73E833CC" w14:textId="32E44775" w:rsidR="00D0492E" w:rsidRPr="0078242F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               </w:t>
      </w:r>
      <w:r w:rsidR="007211CD" w:rsidRPr="0078242F">
        <w:rPr>
          <w:rFonts w:eastAsiaTheme="minorHAnsi"/>
          <w:color w:val="000000" w:themeColor="text1"/>
          <w:sz w:val="28"/>
          <w:szCs w:val="28"/>
        </w:rPr>
        <w:t xml:space="preserve">   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data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[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pos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] = current</w:t>
      </w:r>
    </w:p>
    <w:p w14:paraId="2E1811AC" w14:textId="6A6F63CF" w:rsidR="00D0492E" w:rsidRPr="0078242F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       </w:t>
      </w:r>
      <w:r w:rsidR="007211CD" w:rsidRPr="0078242F">
        <w:rPr>
          <w:rFonts w:eastAsiaTheme="minorHAnsi"/>
          <w:color w:val="000000" w:themeColor="text1"/>
          <w:sz w:val="28"/>
          <w:szCs w:val="28"/>
        </w:rPr>
        <w:t xml:space="preserve">   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gap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//= 2</w:t>
      </w:r>
    </w:p>
    <w:p w14:paraId="75989221" w14:textId="5F188CE7" w:rsidR="007211CD" w:rsidRPr="0078242F" w:rsidRDefault="007211CD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</w:rPr>
      </w:pPr>
      <w:r w:rsidRPr="0078242F">
        <w:rPr>
          <w:rFonts w:eastAsiaTheme="minorHAnsi"/>
          <w:b/>
          <w:bCs/>
          <w:color w:val="000000" w:themeColor="text1"/>
          <w:sz w:val="28"/>
          <w:szCs w:val="28"/>
        </w:rPr>
        <w:t xml:space="preserve">                Все повторити</w:t>
      </w:r>
    </w:p>
    <w:p w14:paraId="6C6AB100" w14:textId="3C2CF6DB" w:rsidR="00D0492E" w:rsidRPr="0078242F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   </w:t>
      </w:r>
      <w:r w:rsidR="006800F7" w:rsidRPr="0078242F">
        <w:rPr>
          <w:rFonts w:eastAsiaTheme="minorHAnsi"/>
          <w:b/>
          <w:bCs/>
          <w:color w:val="000000" w:themeColor="text1"/>
          <w:sz w:val="28"/>
          <w:szCs w:val="28"/>
        </w:rPr>
        <w:t>Повернути</w:t>
      </w:r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data</w:t>
      </w:r>
      <w:proofErr w:type="spellEnd"/>
    </w:p>
    <w:p w14:paraId="54152BB5" w14:textId="77777777" w:rsidR="00D0492E" w:rsidRPr="0078242F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</w:p>
    <w:p w14:paraId="4B3AAF5F" w14:textId="4E513BF3" w:rsidR="00D0492E" w:rsidRPr="0078242F" w:rsidRDefault="006800F7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color w:val="000000" w:themeColor="text1"/>
          <w:sz w:val="28"/>
          <w:szCs w:val="28"/>
        </w:rPr>
        <w:t xml:space="preserve">Вивід </w:t>
      </w:r>
      <w:r w:rsidR="00D0492E" w:rsidRPr="0078242F">
        <w:rPr>
          <w:rFonts w:eastAsiaTheme="minorHAnsi"/>
          <w:color w:val="000000" w:themeColor="text1"/>
          <w:sz w:val="28"/>
          <w:szCs w:val="28"/>
          <w:lang w:val="ru-UA"/>
        </w:rPr>
        <w:t>a</w:t>
      </w:r>
    </w:p>
    <w:p w14:paraId="2566A994" w14:textId="2F5467AD" w:rsidR="00D0492E" w:rsidRPr="006800F7" w:rsidRDefault="006800F7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  <w:lang w:val="ru-UA"/>
        </w:rPr>
      </w:pPr>
      <w:r w:rsidRPr="006800F7">
        <w:rPr>
          <w:rFonts w:eastAsiaTheme="minorHAnsi"/>
          <w:b/>
          <w:bCs/>
          <w:color w:val="000000" w:themeColor="text1"/>
          <w:sz w:val="28"/>
          <w:szCs w:val="28"/>
        </w:rPr>
        <w:t>Для</w:t>
      </w:r>
      <w:r w:rsidR="00D0492E"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="00D0492E"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column</w:t>
      </w:r>
      <w:proofErr w:type="spellEnd"/>
      <w:r w:rsidR="00D0492E"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r w:rsidRPr="006800F7">
        <w:rPr>
          <w:rFonts w:eastAsiaTheme="minorHAnsi"/>
          <w:b/>
          <w:bCs/>
          <w:color w:val="000000" w:themeColor="text1"/>
          <w:sz w:val="28"/>
          <w:szCs w:val="28"/>
        </w:rPr>
        <w:t xml:space="preserve">на проміжку </w:t>
      </w:r>
      <w:r w:rsidRPr="006800F7">
        <w:rPr>
          <w:rFonts w:eastAsiaTheme="minorHAnsi"/>
          <w:b/>
          <w:bCs/>
          <w:color w:val="000000" w:themeColor="text1"/>
          <w:sz w:val="28"/>
          <w:szCs w:val="28"/>
          <w:lang w:val="en-US"/>
        </w:rPr>
        <w:t>[</w:t>
      </w:r>
      <w:r w:rsidRPr="006800F7">
        <w:rPr>
          <w:rFonts w:eastAsiaTheme="minorHAnsi"/>
          <w:b/>
          <w:bCs/>
          <w:color w:val="000000" w:themeColor="text1"/>
          <w:sz w:val="28"/>
          <w:szCs w:val="28"/>
        </w:rPr>
        <w:t>0,</w:t>
      </w:r>
      <w:r w:rsidR="00D0492E"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8)</w:t>
      </w:r>
    </w:p>
    <w:p w14:paraId="541A2672" w14:textId="10AF0FF7" w:rsidR="006800F7" w:rsidRPr="006800F7" w:rsidRDefault="006800F7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</w:rPr>
      </w:pPr>
      <w:r w:rsidRPr="006800F7">
        <w:rPr>
          <w:rFonts w:eastAsiaTheme="minorHAnsi"/>
          <w:b/>
          <w:bCs/>
          <w:color w:val="000000" w:themeColor="text1"/>
          <w:sz w:val="28"/>
          <w:szCs w:val="28"/>
          <w:lang w:val="en-US"/>
        </w:rPr>
        <w:t xml:space="preserve">    </w:t>
      </w:r>
      <w:r w:rsidRPr="006800F7">
        <w:rPr>
          <w:rFonts w:eastAsiaTheme="minorHAnsi"/>
          <w:b/>
          <w:bCs/>
          <w:color w:val="000000" w:themeColor="text1"/>
          <w:sz w:val="28"/>
          <w:szCs w:val="28"/>
        </w:rPr>
        <w:t>Повторити</w:t>
      </w:r>
    </w:p>
    <w:p w14:paraId="6E8452FA" w14:textId="50B9995C" w:rsidR="00D0492E" w:rsidRPr="006800F7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   </w:t>
      </w:r>
      <w:r w:rsidR="006800F7" w:rsidRPr="006800F7">
        <w:rPr>
          <w:rFonts w:eastAsiaTheme="minorHAnsi"/>
          <w:color w:val="000000" w:themeColor="text1"/>
          <w:sz w:val="28"/>
          <w:szCs w:val="28"/>
        </w:rPr>
        <w:t xml:space="preserve">    </w:t>
      </w:r>
      <w:r w:rsidR="00640E47">
        <w:rPr>
          <w:rFonts w:eastAsiaTheme="minorHAnsi"/>
          <w:color w:val="000000" w:themeColor="text1"/>
          <w:sz w:val="28"/>
          <w:szCs w:val="28"/>
        </w:rPr>
        <w:t>Вивід</w:t>
      </w: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prodColumn</w:t>
      </w:r>
      <w:proofErr w:type="spellEnd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(a, </w:t>
      </w:r>
      <w:proofErr w:type="spellStart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column</w:t>
      </w:r>
      <w:proofErr w:type="spellEnd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)</w:t>
      </w:r>
    </w:p>
    <w:p w14:paraId="65703435" w14:textId="62305B96" w:rsidR="00D0492E" w:rsidRPr="006800F7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   </w:t>
      </w:r>
      <w:r w:rsidR="006800F7" w:rsidRPr="006800F7">
        <w:rPr>
          <w:rFonts w:eastAsiaTheme="minorHAnsi"/>
          <w:color w:val="000000" w:themeColor="text1"/>
          <w:sz w:val="28"/>
          <w:szCs w:val="28"/>
        </w:rPr>
        <w:t xml:space="preserve">    </w:t>
      </w: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b.</w:t>
      </w:r>
      <w:r w:rsidR="00640E47" w:rsidRPr="00640E47">
        <w:rPr>
          <w:rFonts w:eastAsiaTheme="minorHAnsi"/>
          <w:b/>
          <w:bCs/>
          <w:color w:val="000000" w:themeColor="text1"/>
          <w:sz w:val="28"/>
          <w:szCs w:val="28"/>
        </w:rPr>
        <w:t>додати</w:t>
      </w: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(</w:t>
      </w:r>
      <w:proofErr w:type="spellStart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prodColumn</w:t>
      </w:r>
      <w:proofErr w:type="spellEnd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(a, </w:t>
      </w:r>
      <w:proofErr w:type="spellStart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column</w:t>
      </w:r>
      <w:proofErr w:type="spellEnd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))</w:t>
      </w:r>
    </w:p>
    <w:p w14:paraId="71ED81CA" w14:textId="397C2AA4" w:rsidR="006800F7" w:rsidRPr="006800F7" w:rsidRDefault="006800F7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</w:rPr>
      </w:pPr>
      <w:r w:rsidRPr="006800F7">
        <w:rPr>
          <w:rFonts w:eastAsiaTheme="minorHAnsi"/>
          <w:color w:val="000000" w:themeColor="text1"/>
          <w:sz w:val="28"/>
          <w:szCs w:val="28"/>
        </w:rPr>
        <w:t xml:space="preserve">    </w:t>
      </w:r>
      <w:r w:rsidRPr="006800F7">
        <w:rPr>
          <w:rFonts w:eastAsiaTheme="minorHAnsi"/>
          <w:b/>
          <w:bCs/>
          <w:color w:val="000000" w:themeColor="text1"/>
          <w:sz w:val="28"/>
          <w:szCs w:val="28"/>
        </w:rPr>
        <w:t>Все повторити</w:t>
      </w:r>
    </w:p>
    <w:p w14:paraId="1C8FCAF8" w14:textId="1117901F" w:rsidR="00D0492E" w:rsidRPr="006800F7" w:rsidRDefault="006800F7" w:rsidP="00D0492E">
      <w:pPr>
        <w:rPr>
          <w:rFonts w:eastAsiaTheme="minorHAnsi"/>
          <w:color w:val="000000" w:themeColor="text1"/>
          <w:sz w:val="28"/>
          <w:szCs w:val="28"/>
          <w:lang w:val="ru-RU"/>
        </w:rPr>
      </w:pPr>
      <w:r w:rsidRPr="006800F7">
        <w:rPr>
          <w:rFonts w:eastAsiaTheme="minorHAnsi"/>
          <w:color w:val="000000" w:themeColor="text1"/>
          <w:sz w:val="28"/>
          <w:szCs w:val="28"/>
        </w:rPr>
        <w:t>Вивід</w:t>
      </w:r>
      <w:r w:rsidR="00D0492E"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="00D0492E" w:rsidRPr="006800F7">
        <w:rPr>
          <w:rFonts w:eastAsiaTheme="minorHAnsi"/>
          <w:color w:val="000000" w:themeColor="text1"/>
          <w:sz w:val="28"/>
          <w:szCs w:val="28"/>
          <w:lang w:val="ru-UA"/>
        </w:rPr>
        <w:t>shell</w:t>
      </w:r>
      <w:proofErr w:type="spellEnd"/>
      <w:r w:rsidR="00D0492E" w:rsidRPr="006800F7">
        <w:rPr>
          <w:rFonts w:eastAsiaTheme="minorHAnsi"/>
          <w:color w:val="000000" w:themeColor="text1"/>
          <w:sz w:val="28"/>
          <w:szCs w:val="28"/>
          <w:lang w:val="ru-UA"/>
        </w:rPr>
        <w:t>(b)</w:t>
      </w:r>
    </w:p>
    <w:p w14:paraId="5670E512" w14:textId="1A2F6176" w:rsidR="00D92E49" w:rsidRDefault="00D92E49" w:rsidP="00CB7A8D">
      <w:pPr>
        <w:rPr>
          <w:rFonts w:eastAsiaTheme="minorHAnsi"/>
          <w:b/>
          <w:color w:val="000000"/>
          <w:sz w:val="28"/>
          <w:szCs w:val="28"/>
          <w:lang w:val="ru-RU"/>
        </w:rPr>
      </w:pPr>
    </w:p>
    <w:p w14:paraId="26BAB67F" w14:textId="77777777" w:rsidR="006800F7" w:rsidRPr="006800F7" w:rsidRDefault="006800F7" w:rsidP="00CB7A8D">
      <w:pPr>
        <w:rPr>
          <w:i/>
          <w:sz w:val="28"/>
          <w:szCs w:val="28"/>
          <w:lang w:val="ru-RU"/>
        </w:rPr>
      </w:pPr>
    </w:p>
    <w:p w14:paraId="2D7438BA" w14:textId="4F77A19E" w:rsidR="00D92E49" w:rsidRDefault="00D92E49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3B8006EF" w14:textId="3996E52D" w:rsidR="0078242F" w:rsidRDefault="0078242F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6CE2CDD4" w14:textId="53FF4017" w:rsidR="0078242F" w:rsidRDefault="0078242F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024A98C9" w14:textId="02D4161D" w:rsidR="0078242F" w:rsidRDefault="0078242F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1D6107C5" w14:textId="2E73C1A4" w:rsidR="0078242F" w:rsidRDefault="0078242F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29D881CD" w14:textId="71F86B6A" w:rsidR="0078242F" w:rsidRDefault="0078242F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623DA875" w14:textId="72748085" w:rsidR="0078242F" w:rsidRDefault="0078242F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7A735D5B" w14:textId="36D173C1" w:rsidR="0078242F" w:rsidRDefault="0078242F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1C528B28" w14:textId="25B1416B" w:rsidR="0078242F" w:rsidRDefault="0078242F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4FDB5D0B" w14:textId="2D8D5D24" w:rsidR="0078242F" w:rsidRDefault="0078242F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233B085E" w14:textId="77777777" w:rsidR="0078242F" w:rsidRDefault="0078242F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670EE123" w14:textId="2ABCD345" w:rsidR="00457013" w:rsidRDefault="00387822" w:rsidP="004D4799">
      <w:pPr>
        <w:rPr>
          <w:rFonts w:eastAsiaTheme="minorHAnsi"/>
          <w:b/>
          <w:color w:val="000000"/>
          <w:sz w:val="28"/>
          <w:szCs w:val="28"/>
        </w:rPr>
      </w:pPr>
      <w:r w:rsidRPr="00177C8A">
        <w:rPr>
          <w:rFonts w:eastAsiaTheme="minorHAnsi"/>
          <w:b/>
          <w:color w:val="000000"/>
          <w:sz w:val="28"/>
          <w:szCs w:val="28"/>
        </w:rPr>
        <w:t>Блок-схем</w:t>
      </w:r>
      <w:r w:rsidR="009072F4" w:rsidRPr="00177C8A">
        <w:rPr>
          <w:rFonts w:eastAsiaTheme="minorHAnsi"/>
          <w:b/>
          <w:color w:val="000000"/>
          <w:sz w:val="28"/>
          <w:szCs w:val="28"/>
        </w:rPr>
        <w:t>а</w:t>
      </w:r>
    </w:p>
    <w:p w14:paraId="2901BEBB" w14:textId="77777777" w:rsidR="0078242F" w:rsidRPr="0078242F" w:rsidRDefault="0078242F" w:rsidP="004D4799">
      <w:pPr>
        <w:rPr>
          <w:rFonts w:eastAsiaTheme="minorHAnsi"/>
          <w:b/>
          <w:color w:val="000000"/>
          <w:sz w:val="28"/>
          <w:szCs w:val="28"/>
        </w:rPr>
      </w:pPr>
    </w:p>
    <w:p w14:paraId="1806A21B" w14:textId="54C68105" w:rsidR="007B6CA0" w:rsidRDefault="0078242F" w:rsidP="004D4799">
      <w:r>
        <w:object w:dxaOrig="13471" w:dyaOrig="12540" w14:anchorId="19A6A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34.8pt" o:ole="">
            <v:imagedata r:id="rId6" o:title=""/>
          </v:shape>
          <o:OLEObject Type="Embed" ProgID="Visio.Drawing.15" ShapeID="_x0000_i1025" DrawAspect="Content" ObjectID="_1701453863" r:id="rId7"/>
        </w:object>
      </w:r>
    </w:p>
    <w:p w14:paraId="2C5C70AF" w14:textId="79B3EB49" w:rsidR="0078242F" w:rsidRDefault="0078242F" w:rsidP="004D4799"/>
    <w:p w14:paraId="06564409" w14:textId="77777777" w:rsidR="0078242F" w:rsidRDefault="0078242F" w:rsidP="004D4799"/>
    <w:p w14:paraId="66D21D49" w14:textId="25BA548F" w:rsidR="0078242F" w:rsidRDefault="0078242F" w:rsidP="004D4799"/>
    <w:p w14:paraId="784AC005" w14:textId="66B58A5B" w:rsidR="0078242F" w:rsidRDefault="0078242F" w:rsidP="004D4799"/>
    <w:p w14:paraId="5D89BFB7" w14:textId="088CB696" w:rsidR="0078242F" w:rsidRDefault="0078242F" w:rsidP="004D4799"/>
    <w:p w14:paraId="19454993" w14:textId="12243EE8" w:rsidR="0078242F" w:rsidRDefault="0078242F" w:rsidP="004D4799"/>
    <w:p w14:paraId="138E0E18" w14:textId="4BBF70F4" w:rsidR="0078242F" w:rsidRDefault="0078242F" w:rsidP="004D4799"/>
    <w:p w14:paraId="0A5D305D" w14:textId="34150C98" w:rsidR="0078242F" w:rsidRDefault="0078242F" w:rsidP="004D4799"/>
    <w:p w14:paraId="2690EE86" w14:textId="211B5336" w:rsidR="0078242F" w:rsidRDefault="0078242F" w:rsidP="004D4799"/>
    <w:p w14:paraId="305411DD" w14:textId="243E1D8F" w:rsidR="0078242F" w:rsidRDefault="0078242F" w:rsidP="004D4799"/>
    <w:p w14:paraId="64A950BE" w14:textId="77777777" w:rsidR="0078242F" w:rsidRPr="00D92E49" w:rsidRDefault="0078242F" w:rsidP="004D4799"/>
    <w:p w14:paraId="560E6ADC" w14:textId="1D974217" w:rsidR="009B0977" w:rsidRPr="004A6FCB" w:rsidRDefault="004823DE" w:rsidP="004D4799">
      <w:pPr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  <w:lang w:val="ru-RU"/>
        </w:rPr>
        <w:lastRenderedPageBreak/>
        <w:t>Код</w:t>
      </w:r>
      <w:r w:rsidRPr="004A6FCB">
        <w:rPr>
          <w:b/>
          <w:bCs/>
          <w:sz w:val="28"/>
          <w:szCs w:val="28"/>
          <w:lang w:val="en-US"/>
        </w:rPr>
        <w:t xml:space="preserve"> </w:t>
      </w:r>
      <w:proofErr w:type="spellStart"/>
      <w:r>
        <w:rPr>
          <w:b/>
          <w:bCs/>
          <w:sz w:val="28"/>
          <w:szCs w:val="28"/>
          <w:lang w:val="ru-RU"/>
        </w:rPr>
        <w:t>програми</w:t>
      </w:r>
      <w:proofErr w:type="spellEnd"/>
    </w:p>
    <w:p w14:paraId="7D9A5477" w14:textId="77777777" w:rsidR="007C3B0F" w:rsidRDefault="007C3B0F" w:rsidP="007C3B0F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impor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random</w:t>
      </w:r>
      <w:proofErr w:type="spellEnd"/>
    </w:p>
    <w:p w14:paraId="24A74641" w14:textId="77777777" w:rsidR="007C3B0F" w:rsidRDefault="007C3B0F" w:rsidP="007C3B0F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a = [[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random.</w:t>
      </w:r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uniform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(-50, 50)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j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i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range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(8)]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i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i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range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4)]</w:t>
      </w:r>
    </w:p>
    <w:p w14:paraId="48AAB3E3" w14:textId="5CC542A9" w:rsidR="007C3B0F" w:rsidRDefault="007C3B0F" w:rsidP="007C3B0F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b = []</w:t>
      </w:r>
    </w:p>
    <w:p w14:paraId="57C3E8C0" w14:textId="77777777" w:rsidR="007C3B0F" w:rsidRDefault="007C3B0F" w:rsidP="007C3B0F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def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prodColum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(m,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colum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:</w:t>
      </w:r>
    </w:p>
    <w:p w14:paraId="11C4ED10" w14:textId="77777777" w:rsidR="007C3B0F" w:rsidRDefault="007C3B0F" w:rsidP="007C3B0F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total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= 1</w:t>
      </w:r>
    </w:p>
    <w:p w14:paraId="4AC73416" w14:textId="77777777" w:rsidR="007C3B0F" w:rsidRDefault="007C3B0F" w:rsidP="007C3B0F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row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i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range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le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m)):</w:t>
      </w:r>
    </w:p>
    <w:p w14:paraId="57260F73" w14:textId="77777777" w:rsidR="007C3B0F" w:rsidRDefault="007C3B0F" w:rsidP="007C3B0F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total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=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total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* m[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row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][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colum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]</w:t>
      </w:r>
    </w:p>
    <w:p w14:paraId="25808BEA" w14:textId="59924DF3" w:rsidR="007C3B0F" w:rsidRDefault="007C3B0F" w:rsidP="007C3B0F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retur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total</w:t>
      </w:r>
      <w:proofErr w:type="spellEnd"/>
    </w:p>
    <w:p w14:paraId="4F8453F8" w14:textId="77777777" w:rsidR="007C3B0F" w:rsidRDefault="007C3B0F" w:rsidP="007C3B0F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def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shell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data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:</w:t>
      </w:r>
    </w:p>
    <w:p w14:paraId="22962145" w14:textId="77777777" w:rsidR="007C3B0F" w:rsidRDefault="007C3B0F" w:rsidP="007C3B0F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gap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=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le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data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 // 2</w:t>
      </w:r>
    </w:p>
    <w:p w14:paraId="7487152D" w14:textId="77777777" w:rsidR="007C3B0F" w:rsidRDefault="007C3B0F" w:rsidP="007C3B0F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while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gap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&gt; 0:</w:t>
      </w:r>
    </w:p>
    <w:p w14:paraId="7D4459A1" w14:textId="77777777" w:rsidR="007C3B0F" w:rsidRDefault="007C3B0F" w:rsidP="007C3B0F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i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i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range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gap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,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le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data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):</w:t>
      </w:r>
    </w:p>
    <w:p w14:paraId="422F601D" w14:textId="77777777" w:rsidR="007C3B0F" w:rsidRDefault="007C3B0F" w:rsidP="007C3B0F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   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curre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=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data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[i]</w:t>
      </w:r>
    </w:p>
    <w:p w14:paraId="2E86FE4B" w14:textId="77777777" w:rsidR="007C3B0F" w:rsidRDefault="007C3B0F" w:rsidP="007C3B0F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   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pos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= i</w:t>
      </w:r>
    </w:p>
    <w:p w14:paraId="0BD66136" w14:textId="77777777" w:rsidR="007C3B0F" w:rsidRDefault="007C3B0F" w:rsidP="007C3B0F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   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while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pos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&gt;=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gap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and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data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[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pos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-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gap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] &gt;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curre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:</w:t>
      </w:r>
    </w:p>
    <w:p w14:paraId="3A5BFF8D" w14:textId="77777777" w:rsidR="007C3B0F" w:rsidRDefault="007C3B0F" w:rsidP="007C3B0F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       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data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[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pos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] =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data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[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pos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-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gap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]</w:t>
      </w:r>
    </w:p>
    <w:p w14:paraId="7667A121" w14:textId="77777777" w:rsidR="007C3B0F" w:rsidRDefault="007C3B0F" w:rsidP="007C3B0F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       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pos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=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pos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-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gap</w:t>
      </w:r>
      <w:proofErr w:type="spellEnd"/>
    </w:p>
    <w:p w14:paraId="009D7830" w14:textId="77777777" w:rsidR="007C3B0F" w:rsidRDefault="007C3B0F" w:rsidP="007C3B0F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       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data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[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pos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] =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current</w:t>
      </w:r>
      <w:proofErr w:type="spellEnd"/>
    </w:p>
    <w:p w14:paraId="34186D08" w14:textId="77777777" w:rsidR="007C3B0F" w:rsidRDefault="007C3B0F" w:rsidP="007C3B0F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gap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//= 2</w:t>
      </w:r>
    </w:p>
    <w:p w14:paraId="438DBD48" w14:textId="4E8B85A1" w:rsidR="007C3B0F" w:rsidRDefault="007C3B0F" w:rsidP="007C3B0F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retur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data</w:t>
      </w:r>
      <w:proofErr w:type="spellEnd"/>
    </w:p>
    <w:p w14:paraId="2FA34D55" w14:textId="77777777" w:rsidR="007C3B0F" w:rsidRDefault="007C3B0F" w:rsidP="007C3B0F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pri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a)</w:t>
      </w:r>
    </w:p>
    <w:p w14:paraId="26DA93B1" w14:textId="77777777" w:rsidR="007C3B0F" w:rsidRDefault="007C3B0F" w:rsidP="007C3B0F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colum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i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range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8):</w:t>
      </w:r>
    </w:p>
    <w:p w14:paraId="2A60B0AA" w14:textId="77777777" w:rsidR="007C3B0F" w:rsidRDefault="007C3B0F" w:rsidP="007C3B0F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pri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 xml:space="preserve">"Product 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of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the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elements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in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column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,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colum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+ 1,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"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is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,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prodColum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(a,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colum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)</w:t>
      </w:r>
    </w:p>
    <w:p w14:paraId="5A66288C" w14:textId="77777777" w:rsidR="007C3B0F" w:rsidRDefault="007C3B0F" w:rsidP="007C3B0F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b.append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prodColum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(a,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colum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)</w:t>
      </w:r>
    </w:p>
    <w:p w14:paraId="3B79FC64" w14:textId="77777777" w:rsidR="007C3B0F" w:rsidRPr="007C3B0F" w:rsidRDefault="007C3B0F" w:rsidP="007C3B0F">
      <w:pPr>
        <w:rPr>
          <w:rFonts w:ascii="Cascadia Mono" w:eastAsiaTheme="minorHAnsi" w:hAnsi="Cascadia Mono" w:cs="Cascadia Mono"/>
          <w:color w:val="000000"/>
          <w:sz w:val="19"/>
          <w:szCs w:val="19"/>
          <w:lang w:val="en-US"/>
        </w:rPr>
      </w:pP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pri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"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Result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of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 xml:space="preserve"> Shell 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sorting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: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,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shell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b))</w:t>
      </w:r>
    </w:p>
    <w:p w14:paraId="5A4D8DD9" w14:textId="3AE34279" w:rsidR="00D92E49" w:rsidRDefault="00D92E49" w:rsidP="007C3B0F">
      <w:pPr>
        <w:rPr>
          <w:rFonts w:eastAsiaTheme="minorHAnsi"/>
          <w:b/>
          <w:bCs/>
          <w:color w:val="000000"/>
          <w:sz w:val="28"/>
          <w:szCs w:val="28"/>
        </w:rPr>
      </w:pPr>
      <w:r w:rsidRPr="00D92E49">
        <w:rPr>
          <w:rFonts w:eastAsiaTheme="minorHAnsi"/>
          <w:b/>
          <w:bCs/>
          <w:color w:val="000000"/>
          <w:sz w:val="28"/>
          <w:szCs w:val="28"/>
        </w:rPr>
        <w:t>Випробування програми</w:t>
      </w:r>
    </w:p>
    <w:p w14:paraId="62486309" w14:textId="3F2DB50D" w:rsidR="009B0977" w:rsidRDefault="00393943" w:rsidP="004D4799">
      <w:pPr>
        <w:rPr>
          <w:b/>
          <w:bCs/>
          <w:sz w:val="28"/>
          <w:szCs w:val="28"/>
          <w:lang w:val="en-US"/>
        </w:rPr>
      </w:pPr>
      <w:r>
        <w:rPr>
          <w:b/>
          <w:bCs/>
          <w:noProof/>
          <w:sz w:val="28"/>
          <w:szCs w:val="28"/>
          <w:lang w:val="en-US"/>
        </w:rPr>
        <w:drawing>
          <wp:inline distT="0" distB="0" distL="0" distR="0" wp14:anchorId="7CF6F595" wp14:editId="7D15F482">
            <wp:extent cx="5940425" cy="3103245"/>
            <wp:effectExtent l="0" t="0" r="3175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03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878997" w14:textId="3E249C91" w:rsidR="00393943" w:rsidRPr="00794CFE" w:rsidRDefault="00393943" w:rsidP="004D4799">
      <w:pPr>
        <w:rPr>
          <w:b/>
          <w:bCs/>
          <w:sz w:val="28"/>
          <w:szCs w:val="28"/>
          <w:lang w:val="en-US"/>
        </w:rPr>
      </w:pPr>
      <w:r>
        <w:rPr>
          <w:b/>
          <w:bCs/>
          <w:noProof/>
          <w:sz w:val="28"/>
          <w:szCs w:val="28"/>
          <w:lang w:val="en-US"/>
        </w:rPr>
        <w:lastRenderedPageBreak/>
        <w:drawing>
          <wp:inline distT="0" distB="0" distL="0" distR="0" wp14:anchorId="589413FC" wp14:editId="679E475D">
            <wp:extent cx="5934075" cy="309562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167BDF" w14:textId="77777777" w:rsidR="00DC7D65" w:rsidRDefault="00DC7D65" w:rsidP="00CB7A8D">
      <w:pPr>
        <w:rPr>
          <w:b/>
          <w:color w:val="000000" w:themeColor="text1"/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t>Висновок</w:t>
      </w:r>
    </w:p>
    <w:p w14:paraId="18BD6891" w14:textId="5161ED2A" w:rsidR="00393943" w:rsidRPr="006F13FA" w:rsidRDefault="002E4B12" w:rsidP="00393943">
      <w:pPr>
        <w:rPr>
          <w:bCs/>
          <w:color w:val="000000" w:themeColor="text1"/>
          <w:sz w:val="28"/>
          <w:szCs w:val="28"/>
        </w:rPr>
      </w:pPr>
      <w:r>
        <w:rPr>
          <w:sz w:val="28"/>
          <w:szCs w:val="24"/>
        </w:rPr>
        <w:t xml:space="preserve">На цій лабораторній роботі було досліджено </w:t>
      </w:r>
      <w:r w:rsidR="00393943" w:rsidRPr="006F13FA">
        <w:rPr>
          <w:bCs/>
          <w:color w:val="000000" w:themeColor="text1"/>
          <w:sz w:val="28"/>
          <w:szCs w:val="28"/>
        </w:rPr>
        <w:t>підходи до пошуку та перетворення на матрицях та</w:t>
      </w:r>
      <w:r w:rsidR="00393943" w:rsidRPr="00393943">
        <w:rPr>
          <w:bCs/>
          <w:color w:val="000000" w:themeColor="text1"/>
          <w:sz w:val="28"/>
          <w:szCs w:val="28"/>
          <w:lang w:val="ru-RU"/>
        </w:rPr>
        <w:t xml:space="preserve"> </w:t>
      </w:r>
      <w:proofErr w:type="spellStart"/>
      <w:r w:rsidR="00393943">
        <w:rPr>
          <w:bCs/>
          <w:color w:val="000000" w:themeColor="text1"/>
          <w:sz w:val="28"/>
          <w:szCs w:val="28"/>
          <w:lang w:val="ru-RU"/>
        </w:rPr>
        <w:t>було</w:t>
      </w:r>
      <w:proofErr w:type="spellEnd"/>
      <w:r w:rsidR="00393943">
        <w:rPr>
          <w:bCs/>
          <w:color w:val="000000" w:themeColor="text1"/>
          <w:sz w:val="28"/>
          <w:szCs w:val="28"/>
          <w:lang w:val="ru-RU"/>
        </w:rPr>
        <w:t xml:space="preserve"> </w:t>
      </w:r>
      <w:r w:rsidR="00393943" w:rsidRPr="006F13FA">
        <w:rPr>
          <w:bCs/>
          <w:color w:val="000000" w:themeColor="text1"/>
          <w:sz w:val="28"/>
          <w:szCs w:val="28"/>
        </w:rPr>
        <w:t>набут</w:t>
      </w:r>
      <w:r w:rsidR="00393943">
        <w:rPr>
          <w:bCs/>
          <w:color w:val="000000" w:themeColor="text1"/>
          <w:sz w:val="28"/>
          <w:szCs w:val="28"/>
        </w:rPr>
        <w:t>о</w:t>
      </w:r>
      <w:r w:rsidR="00393943" w:rsidRPr="006F13FA">
        <w:rPr>
          <w:bCs/>
          <w:color w:val="000000" w:themeColor="text1"/>
          <w:sz w:val="28"/>
          <w:szCs w:val="28"/>
        </w:rPr>
        <w:t xml:space="preserve"> практичних навичок використання укладених </w:t>
      </w:r>
      <w:proofErr w:type="spellStart"/>
      <w:r w:rsidR="00393943" w:rsidRPr="006F13FA">
        <w:rPr>
          <w:bCs/>
          <w:color w:val="000000" w:themeColor="text1"/>
          <w:sz w:val="28"/>
          <w:szCs w:val="28"/>
        </w:rPr>
        <w:t>керувальних</w:t>
      </w:r>
      <w:proofErr w:type="spellEnd"/>
      <w:r w:rsidR="00393943" w:rsidRPr="006F13FA">
        <w:rPr>
          <w:bCs/>
          <w:color w:val="000000" w:themeColor="text1"/>
          <w:sz w:val="28"/>
          <w:szCs w:val="28"/>
        </w:rPr>
        <w:t xml:space="preserve"> дій</w:t>
      </w:r>
      <w:r w:rsidR="00393943">
        <w:rPr>
          <w:bCs/>
          <w:color w:val="000000" w:themeColor="text1"/>
          <w:sz w:val="28"/>
          <w:szCs w:val="28"/>
        </w:rPr>
        <w:t xml:space="preserve"> </w:t>
      </w:r>
      <w:r w:rsidR="00393943" w:rsidRPr="006F13FA">
        <w:rPr>
          <w:bCs/>
          <w:color w:val="000000" w:themeColor="text1"/>
          <w:sz w:val="28"/>
          <w:szCs w:val="28"/>
        </w:rPr>
        <w:t>повторення і їх з’єднання під час складання програмних специфікацій.</w:t>
      </w:r>
    </w:p>
    <w:p w14:paraId="51E3B968" w14:textId="35613E05" w:rsidR="00DC7D65" w:rsidRPr="00794CFE" w:rsidRDefault="00DC7D65" w:rsidP="00CB7A8D">
      <w:pPr>
        <w:rPr>
          <w:color w:val="000000" w:themeColor="text1"/>
          <w:sz w:val="28"/>
          <w:szCs w:val="28"/>
        </w:rPr>
      </w:pPr>
    </w:p>
    <w:sectPr w:rsidR="00DC7D65" w:rsidRPr="00794CF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NewRomanPSMT">
    <w:altName w:val="Times New Roman"/>
    <w:charset w:val="00"/>
    <w:family w:val="roman"/>
    <w:pitch w:val="variable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hideSpellingErrors/>
  <w:hideGrammaticalErrors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82E0B"/>
    <w:rsid w:val="000749B4"/>
    <w:rsid w:val="0007639D"/>
    <w:rsid w:val="00096A7E"/>
    <w:rsid w:val="000B27B7"/>
    <w:rsid w:val="00157A2B"/>
    <w:rsid w:val="00177C8A"/>
    <w:rsid w:val="001B6FE4"/>
    <w:rsid w:val="001C24E4"/>
    <w:rsid w:val="001E566B"/>
    <w:rsid w:val="00200F77"/>
    <w:rsid w:val="00246754"/>
    <w:rsid w:val="00282E0B"/>
    <w:rsid w:val="00291DAB"/>
    <w:rsid w:val="002E0C50"/>
    <w:rsid w:val="002E4B12"/>
    <w:rsid w:val="00320889"/>
    <w:rsid w:val="003472C0"/>
    <w:rsid w:val="00383028"/>
    <w:rsid w:val="00387822"/>
    <w:rsid w:val="00393943"/>
    <w:rsid w:val="003F326C"/>
    <w:rsid w:val="00457013"/>
    <w:rsid w:val="004823DE"/>
    <w:rsid w:val="004A6FCB"/>
    <w:rsid w:val="004B568E"/>
    <w:rsid w:val="004C0892"/>
    <w:rsid w:val="004D4799"/>
    <w:rsid w:val="004F7574"/>
    <w:rsid w:val="0057369D"/>
    <w:rsid w:val="005C015F"/>
    <w:rsid w:val="005D37A3"/>
    <w:rsid w:val="005E0BFB"/>
    <w:rsid w:val="00602687"/>
    <w:rsid w:val="00640E47"/>
    <w:rsid w:val="0065446A"/>
    <w:rsid w:val="006800F7"/>
    <w:rsid w:val="006B7394"/>
    <w:rsid w:val="006F13FA"/>
    <w:rsid w:val="007211CD"/>
    <w:rsid w:val="007446AD"/>
    <w:rsid w:val="0078242F"/>
    <w:rsid w:val="00794CFE"/>
    <w:rsid w:val="007A2B25"/>
    <w:rsid w:val="007A3F58"/>
    <w:rsid w:val="007B6CA0"/>
    <w:rsid w:val="007C3B0F"/>
    <w:rsid w:val="008754A1"/>
    <w:rsid w:val="008D74A9"/>
    <w:rsid w:val="0090329B"/>
    <w:rsid w:val="009072F4"/>
    <w:rsid w:val="00926691"/>
    <w:rsid w:val="009A71DD"/>
    <w:rsid w:val="009B0977"/>
    <w:rsid w:val="00A559C4"/>
    <w:rsid w:val="00AB7405"/>
    <w:rsid w:val="00AF2FCE"/>
    <w:rsid w:val="00B37436"/>
    <w:rsid w:val="00BD7055"/>
    <w:rsid w:val="00C239BE"/>
    <w:rsid w:val="00C723B3"/>
    <w:rsid w:val="00C82572"/>
    <w:rsid w:val="00CB7A8D"/>
    <w:rsid w:val="00CE29A7"/>
    <w:rsid w:val="00CE7ABE"/>
    <w:rsid w:val="00D0492E"/>
    <w:rsid w:val="00D607A7"/>
    <w:rsid w:val="00D6466D"/>
    <w:rsid w:val="00D92E49"/>
    <w:rsid w:val="00DB57C4"/>
    <w:rsid w:val="00DC7D65"/>
    <w:rsid w:val="00DE4D0E"/>
    <w:rsid w:val="00E350B6"/>
    <w:rsid w:val="00E43F89"/>
    <w:rsid w:val="00F057EA"/>
    <w:rsid w:val="00F544BA"/>
    <w:rsid w:val="00F54794"/>
    <w:rsid w:val="00F70A93"/>
    <w:rsid w:val="00FE2F2C"/>
    <w:rsid w:val="00FE4F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2CC703A"/>
  <w15:chartTrackingRefBased/>
  <w15:docId w15:val="{FC2F2640-6676-4E69-ABA2-421569DC5E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color w:val="000000"/>
        <w:sz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82E0B"/>
    <w:pPr>
      <w:widowControl w:val="0"/>
      <w:suppressAutoHyphens/>
      <w:spacing w:after="0" w:line="240" w:lineRule="auto"/>
    </w:pPr>
    <w:rPr>
      <w:rFonts w:eastAsia="Times New Roman"/>
      <w:color w:val="auto"/>
      <w:sz w:val="22"/>
      <w:szCs w:val="22"/>
      <w:lang w:val="uk-UA"/>
    </w:rPr>
  </w:style>
  <w:style w:type="paragraph" w:styleId="1">
    <w:name w:val="heading 1"/>
    <w:basedOn w:val="a"/>
    <w:link w:val="10"/>
    <w:uiPriority w:val="9"/>
    <w:qFormat/>
    <w:rsid w:val="00282E0B"/>
    <w:pPr>
      <w:ind w:left="51"/>
      <w:jc w:val="center"/>
      <w:outlineLvl w:val="0"/>
    </w:pPr>
    <w:rPr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82E0B"/>
    <w:rPr>
      <w:rFonts w:eastAsia="Times New Roman"/>
      <w:color w:val="auto"/>
      <w:szCs w:val="28"/>
      <w:lang w:val="uk-UA"/>
    </w:rPr>
  </w:style>
  <w:style w:type="paragraph" w:styleId="a3">
    <w:name w:val="Body Text"/>
    <w:basedOn w:val="a"/>
    <w:link w:val="a4"/>
    <w:uiPriority w:val="1"/>
    <w:qFormat/>
    <w:rsid w:val="00282E0B"/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82E0B"/>
    <w:rPr>
      <w:rFonts w:eastAsia="Times New Roman"/>
      <w:color w:val="auto"/>
      <w:sz w:val="24"/>
      <w:szCs w:val="24"/>
      <w:lang w:val="uk-UA"/>
    </w:rPr>
  </w:style>
  <w:style w:type="table" w:styleId="a5">
    <w:name w:val="Table Grid"/>
    <w:basedOn w:val="a1"/>
    <w:uiPriority w:val="39"/>
    <w:rsid w:val="00CE7ABE"/>
    <w:pPr>
      <w:spacing w:after="0" w:line="240" w:lineRule="auto"/>
    </w:pPr>
    <w:rPr>
      <w:rFonts w:asciiTheme="minorHAnsi" w:hAnsiTheme="minorHAnsi" w:cstheme="minorBidi"/>
      <w:color w:val="auto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2A36E7-DD48-49B2-B8A9-453993E400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8</TotalTime>
  <Pages>6</Pages>
  <Words>580</Words>
  <Characters>3309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1maestro</dc:creator>
  <cp:keywords/>
  <dc:description/>
  <cp:lastModifiedBy>Олександр Лисенко</cp:lastModifiedBy>
  <cp:revision>4</cp:revision>
  <dcterms:created xsi:type="dcterms:W3CDTF">2021-12-19T07:58:00Z</dcterms:created>
  <dcterms:modified xsi:type="dcterms:W3CDTF">2021-12-19T19:18:00Z</dcterms:modified>
</cp:coreProperties>
</file>